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269017D6"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F8468A">
        <w:rPr>
          <w:rFonts w:ascii="Arial" w:hAnsi="Arial" w:cs="Arial"/>
          <w:b/>
          <w:sz w:val="22"/>
          <w:szCs w:val="22"/>
        </w:rPr>
        <w:t>5</w:t>
      </w:r>
      <w:r w:rsidRPr="00610FC8">
        <w:rPr>
          <w:rFonts w:ascii="Arial" w:hAnsi="Arial" w:cs="Arial"/>
          <w:b/>
          <w:sz w:val="22"/>
          <w:szCs w:val="22"/>
        </w:rPr>
        <w:tab/>
        <w:t>S3-2</w:t>
      </w:r>
      <w:r w:rsidR="003C5887">
        <w:rPr>
          <w:rFonts w:ascii="Arial" w:hAnsi="Arial" w:cs="Arial"/>
          <w:b/>
          <w:sz w:val="22"/>
          <w:szCs w:val="22"/>
        </w:rPr>
        <w:t>5</w:t>
      </w:r>
      <w:r w:rsidR="003B23BE">
        <w:rPr>
          <w:rFonts w:ascii="Arial" w:hAnsi="Arial" w:cs="Arial"/>
          <w:b/>
          <w:sz w:val="22"/>
          <w:szCs w:val="22"/>
        </w:rPr>
        <w:t>4060</w:t>
      </w:r>
      <w:ins w:id="0" w:author="Nokia-93" w:date="2025-11-20T16:39:00Z" w16du:dateUtc="2025-11-20T15:39:00Z">
        <w:r w:rsidR="00DB35F2">
          <w:rPr>
            <w:rFonts w:ascii="Arial" w:hAnsi="Arial" w:cs="Arial"/>
            <w:b/>
            <w:sz w:val="22"/>
            <w:szCs w:val="22"/>
          </w:rPr>
          <w:t>-r1</w:t>
        </w:r>
      </w:ins>
    </w:p>
    <w:p w14:paraId="2CEEC297" w14:textId="0C642F94" w:rsidR="00CC4471" w:rsidRPr="00610FC8" w:rsidRDefault="00F8468A" w:rsidP="00610FC8">
      <w:pPr>
        <w:pStyle w:val="CRCoverPage"/>
        <w:outlineLvl w:val="0"/>
        <w:rPr>
          <w:b/>
          <w:bCs/>
          <w:noProof/>
          <w:sz w:val="24"/>
        </w:rPr>
      </w:pPr>
      <w:r>
        <w:rPr>
          <w:rFonts w:cs="Arial"/>
          <w:b/>
          <w:bCs/>
          <w:sz w:val="22"/>
          <w:szCs w:val="22"/>
        </w:rPr>
        <w:t>Dallas</w:t>
      </w:r>
      <w:r w:rsidR="0032150F">
        <w:rPr>
          <w:rFonts w:cs="Arial"/>
          <w:b/>
          <w:bCs/>
          <w:sz w:val="22"/>
          <w:szCs w:val="22"/>
        </w:rPr>
        <w:t xml:space="preserve">, </w:t>
      </w:r>
      <w:r>
        <w:rPr>
          <w:rFonts w:cs="Arial"/>
          <w:b/>
          <w:bCs/>
          <w:sz w:val="22"/>
          <w:szCs w:val="22"/>
        </w:rPr>
        <w:t>US</w:t>
      </w:r>
      <w:r w:rsidR="00610FC8" w:rsidRPr="00610FC8">
        <w:rPr>
          <w:rFonts w:cs="Arial"/>
          <w:b/>
          <w:bCs/>
          <w:sz w:val="22"/>
          <w:szCs w:val="22"/>
        </w:rPr>
        <w:t xml:space="preserve">, </w:t>
      </w:r>
      <w:r w:rsidR="007560B8">
        <w:rPr>
          <w:rFonts w:cs="Arial"/>
          <w:b/>
          <w:bCs/>
          <w:sz w:val="22"/>
          <w:szCs w:val="22"/>
        </w:rPr>
        <w:t>1</w:t>
      </w:r>
      <w:r>
        <w:rPr>
          <w:rFonts w:cs="Arial"/>
          <w:b/>
          <w:bCs/>
          <w:sz w:val="22"/>
          <w:szCs w:val="22"/>
        </w:rPr>
        <w:t>7</w:t>
      </w:r>
      <w:r w:rsidR="007560B8">
        <w:rPr>
          <w:rFonts w:cs="Arial"/>
          <w:b/>
          <w:bCs/>
          <w:sz w:val="22"/>
          <w:szCs w:val="22"/>
        </w:rPr>
        <w:t xml:space="preserve"> – </w:t>
      </w:r>
      <w:r>
        <w:rPr>
          <w:rFonts w:cs="Arial"/>
          <w:b/>
          <w:bCs/>
          <w:sz w:val="22"/>
          <w:szCs w:val="22"/>
        </w:rPr>
        <w:t>2</w:t>
      </w:r>
      <w:r w:rsidR="007560B8">
        <w:rPr>
          <w:rFonts w:cs="Arial"/>
          <w:b/>
          <w:bCs/>
          <w:sz w:val="22"/>
          <w:szCs w:val="22"/>
        </w:rPr>
        <w:t xml:space="preserve">1 </w:t>
      </w:r>
      <w:r>
        <w:rPr>
          <w:rFonts w:cs="Arial"/>
          <w:b/>
          <w:bCs/>
          <w:sz w:val="22"/>
          <w:szCs w:val="22"/>
        </w:rPr>
        <w:t>November</w:t>
      </w:r>
      <w:r w:rsidR="00610FC8" w:rsidRPr="00610FC8">
        <w:rPr>
          <w:rFonts w:cs="Arial"/>
          <w:b/>
          <w:bCs/>
          <w:sz w:val="22"/>
          <w:szCs w:val="22"/>
        </w:rPr>
        <w:t xml:space="preserve"> 2025</w:t>
      </w:r>
    </w:p>
    <w:p w14:paraId="3F54251B" w14:textId="5DC69359" w:rsidR="00C93D83" w:rsidRDefault="00C93D83" w:rsidP="00D56418"/>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775D925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B23BE">
        <w:rPr>
          <w:rFonts w:ascii="Arial" w:hAnsi="Arial" w:cs="Arial"/>
          <w:b/>
          <w:bCs/>
          <w:lang w:val="en-US"/>
        </w:rPr>
        <w:t xml:space="preserve">Pseudo-CR on </w:t>
      </w:r>
      <w:r w:rsidR="006C6529" w:rsidRPr="006C6529">
        <w:rPr>
          <w:rFonts w:ascii="Arial" w:hAnsi="Arial" w:cs="Arial"/>
          <w:b/>
          <w:bCs/>
          <w:lang w:val="en-US"/>
        </w:rPr>
        <w:t xml:space="preserve">Solution proposal </w:t>
      </w:r>
      <w:r w:rsidR="00C43DF5">
        <w:rPr>
          <w:rFonts w:ascii="Arial" w:hAnsi="Arial" w:cs="Arial"/>
          <w:b/>
          <w:bCs/>
          <w:lang w:val="en-US"/>
        </w:rPr>
        <w:t>Symmetric key SUCI</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73BDCD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B23BE">
        <w:rPr>
          <w:rFonts w:ascii="Arial" w:hAnsi="Arial" w:cs="Arial"/>
          <w:b/>
          <w:bCs/>
          <w:lang w:val="en-US"/>
        </w:rPr>
        <w:t>5.2.1</w:t>
      </w:r>
    </w:p>
    <w:p w14:paraId="369E83CA" w14:textId="5554EE22"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w:t>
      </w:r>
      <w:r w:rsidR="00FE5D30">
        <w:rPr>
          <w:rFonts w:ascii="Arial" w:hAnsi="Arial" w:cs="Arial"/>
          <w:b/>
          <w:bCs/>
          <w:lang w:val="en-US"/>
        </w:rPr>
        <w:t>03</w:t>
      </w:r>
    </w:p>
    <w:p w14:paraId="32E76F63" w14:textId="2BA1561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w:t>
      </w:r>
      <w:r w:rsidR="00F8468A">
        <w:rPr>
          <w:rFonts w:ascii="Arial" w:hAnsi="Arial" w:cs="Arial"/>
          <w:b/>
          <w:bCs/>
          <w:lang w:val="en-US"/>
        </w:rPr>
        <w:t>2</w:t>
      </w:r>
      <w:r w:rsidR="003C5887">
        <w:rPr>
          <w:rFonts w:ascii="Arial" w:hAnsi="Arial" w:cs="Arial"/>
          <w:b/>
          <w:bCs/>
          <w:lang w:val="en-US"/>
        </w:rPr>
        <w:t>.0</w:t>
      </w:r>
    </w:p>
    <w:p w14:paraId="09C0AB02" w14:textId="5ABF446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3C5887">
        <w:rPr>
          <w:rFonts w:ascii="Arial" w:hAnsi="Arial" w:cs="Arial"/>
          <w:b/>
          <w:bCs/>
          <w:lang w:val="en-US"/>
        </w:rPr>
        <w:t>FS_</w:t>
      </w:r>
      <w:r w:rsidR="00FE5D30">
        <w:rPr>
          <w:rFonts w:ascii="Arial" w:hAnsi="Arial" w:cs="Arial"/>
          <w:b/>
          <w:bCs/>
          <w:lang w:val="en-US"/>
        </w:rPr>
        <w:t>PQ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57229A30" w:rsidR="003C5887" w:rsidRDefault="00BF7C8E">
      <w:pPr>
        <w:rPr>
          <w:lang w:val="en-US"/>
        </w:rPr>
      </w:pPr>
      <w:r>
        <w:rPr>
          <w:lang w:val="en-US"/>
        </w:rPr>
        <w:t xml:space="preserve">This pCR is introducing the </w:t>
      </w:r>
      <w:r w:rsidR="002858A0" w:rsidRPr="002858A0">
        <w:rPr>
          <w:lang w:val="en-US"/>
        </w:rPr>
        <w:t>Solution proposal Symmetric key SUCI</w:t>
      </w:r>
      <w:r w:rsidR="002858A0">
        <w:rPr>
          <w:lang w:val="en-US"/>
        </w:rPr>
        <w:t xml:space="preserve"> </w:t>
      </w:r>
      <w:r w:rsidR="009808B9">
        <w:rPr>
          <w:lang w:val="en-US"/>
        </w:rPr>
        <w:t>procedures</w:t>
      </w:r>
      <w:r>
        <w:rPr>
          <w:lang w:val="en-US"/>
        </w:rPr>
        <w:t>.</w:t>
      </w:r>
    </w:p>
    <w:p w14:paraId="2CFBE83C" w14:textId="2D0A610D" w:rsidR="003C5887" w:rsidRDefault="00E72757">
      <w:pPr>
        <w:rPr>
          <w:lang w:val="en-US"/>
        </w:rPr>
      </w:pPr>
      <w:r>
        <w:rPr>
          <w:lang w:val="en-US"/>
        </w:rPr>
        <w:t xml:space="preserve">The proposed solution is to be added </w:t>
      </w:r>
      <w:r w:rsidR="0017089E">
        <w:rPr>
          <w:lang w:val="en-US"/>
        </w:rPr>
        <w:t xml:space="preserve">into the TR study </w:t>
      </w:r>
      <w:r w:rsidR="005D467B">
        <w:rPr>
          <w:lang w:val="en-US"/>
        </w:rPr>
        <w:t xml:space="preserve">on </w:t>
      </w:r>
      <w:r w:rsidR="009808B9">
        <w:rPr>
          <w:lang w:val="en-US"/>
        </w:rPr>
        <w:t>supporting</w:t>
      </w:r>
      <w:r w:rsidR="005D467B">
        <w:rPr>
          <w:lang w:val="en-US"/>
        </w:rPr>
        <w:t xml:space="preserve"> </w:t>
      </w:r>
      <w:r w:rsidR="009808B9">
        <w:rPr>
          <w:lang w:val="en-US"/>
        </w:rPr>
        <w:t>the</w:t>
      </w:r>
      <w:r w:rsidR="005D467B">
        <w:rPr>
          <w:lang w:val="en-US"/>
        </w:rPr>
        <w:t xml:space="preserve"> </w:t>
      </w:r>
      <w:r w:rsidR="00FE5D30">
        <w:rPr>
          <w:lang w:val="en-US"/>
        </w:rPr>
        <w:t>PQC</w:t>
      </w:r>
      <w:r w:rsidR="005D467B">
        <w:rPr>
          <w:lang w:val="en-US"/>
        </w:rPr>
        <w:t xml:space="preserve"> [</w:t>
      </w:r>
      <w:r w:rsidR="00322268">
        <w:rPr>
          <w:lang w:val="en-US"/>
        </w:rPr>
        <w:t>1</w:t>
      </w:r>
      <w:r w:rsidR="005D467B">
        <w:rPr>
          <w:lang w:val="en-US"/>
        </w:rPr>
        <w:t>].</w:t>
      </w:r>
    </w:p>
    <w:p w14:paraId="5F5D2ABF" w14:textId="407C3E01" w:rsidR="00322268" w:rsidRDefault="00DB35F2">
      <w:pPr>
        <w:rPr>
          <w:lang w:val="en-US"/>
        </w:rPr>
      </w:pPr>
      <w:ins w:id="1" w:author="Nokia-93" w:date="2025-11-20T16:39:00Z" w16du:dateUtc="2025-11-20T15:39:00Z">
        <w:r>
          <w:rPr>
            <w:lang w:val="en-US"/>
          </w:rPr>
          <w:t>The revision1 includes new added Editor’s Notes.</w:t>
        </w:r>
      </w:ins>
    </w:p>
    <w:p w14:paraId="5B1183E9" w14:textId="62C6DE00" w:rsidR="003C5887" w:rsidRDefault="003C5887">
      <w:pPr>
        <w:rPr>
          <w:lang w:val="en-US"/>
        </w:rPr>
      </w:pPr>
      <w:r>
        <w:rPr>
          <w:lang w:val="en-US"/>
        </w:rPr>
        <w:t>[</w:t>
      </w:r>
      <w:r w:rsidR="00322268">
        <w:rPr>
          <w:lang w:val="en-US"/>
        </w:rPr>
        <w:t>1</w:t>
      </w:r>
      <w:r>
        <w:rPr>
          <w:lang w:val="en-US"/>
        </w:rPr>
        <w:t>]</w:t>
      </w:r>
      <w:r w:rsidR="00322268">
        <w:rPr>
          <w:lang w:val="en-US"/>
        </w:rPr>
        <w:tab/>
      </w:r>
      <w:r w:rsidR="00322268">
        <w:rPr>
          <w:lang w:val="en-US"/>
        </w:rPr>
        <w:tab/>
      </w:r>
      <w:r w:rsidR="00322268">
        <w:rPr>
          <w:lang w:val="en-US"/>
        </w:rPr>
        <w:tab/>
        <w:t xml:space="preserve">3GPP </w:t>
      </w:r>
      <w:r w:rsidR="006C6529">
        <w:rPr>
          <w:lang w:val="en-US"/>
        </w:rPr>
        <w:t>TR 33.7</w:t>
      </w:r>
      <w:r w:rsidR="009808B9">
        <w:rPr>
          <w:lang w:val="en-US"/>
        </w:rPr>
        <w:t>71</w:t>
      </w:r>
      <w:r w:rsidR="006C6529">
        <w:rPr>
          <w:lang w:val="en-US"/>
        </w:rPr>
        <w:t>, “</w:t>
      </w:r>
      <w:r w:rsidR="006C6529" w:rsidRPr="006C6529">
        <w:rPr>
          <w:lang w:val="en-US"/>
        </w:rPr>
        <w:t xml:space="preserve">Study on </w:t>
      </w:r>
      <w:r w:rsidR="00530922">
        <w:t>T</w:t>
      </w:r>
      <w:r w:rsidR="00530922" w:rsidRPr="00FD388E">
        <w:t>ransitioning to Post Quantum Cryptography (PQC)</w:t>
      </w:r>
      <w:r w:rsidR="006C6529">
        <w:rPr>
          <w:lang w:val="en-US"/>
        </w:rPr>
        <w:t>”</w:t>
      </w:r>
    </w:p>
    <w:p w14:paraId="648F838B" w14:textId="77777777" w:rsidR="00AC3CD0" w:rsidRDefault="00AC3CD0">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D4F1652" w14:textId="77777777" w:rsidR="00322268" w:rsidRPr="00322268" w:rsidRDefault="00322268" w:rsidP="00322268">
      <w:pPr>
        <w:rPr>
          <w:lang w:val="en-US"/>
        </w:rPr>
      </w:pPr>
      <w:bookmarkStart w:id="2" w:name="_Toc211866806"/>
      <w:bookmarkStart w:id="3" w:name="_Toc211867886"/>
    </w:p>
    <w:p w14:paraId="2AF2A0CC" w14:textId="77777777" w:rsidR="00322268" w:rsidRDefault="00322268" w:rsidP="00322268">
      <w:pPr>
        <w:rPr>
          <w:lang w:val="en-US"/>
        </w:rPr>
      </w:pPr>
    </w:p>
    <w:p w14:paraId="228362CB" w14:textId="77777777" w:rsidR="00322268" w:rsidRDefault="00322268" w:rsidP="00322268">
      <w:pPr>
        <w:rPr>
          <w:lang w:val="en-US"/>
        </w:rPr>
      </w:pPr>
    </w:p>
    <w:p w14:paraId="17C18709" w14:textId="77777777" w:rsidR="00322268" w:rsidRDefault="00322268" w:rsidP="00322268">
      <w:pPr>
        <w:rPr>
          <w:lang w:val="en-US"/>
        </w:rPr>
      </w:pPr>
    </w:p>
    <w:p w14:paraId="47EE71EF" w14:textId="77777777" w:rsidR="00322268" w:rsidRDefault="00322268" w:rsidP="00322268">
      <w:pPr>
        <w:rPr>
          <w:lang w:val="en-US"/>
        </w:rPr>
      </w:pPr>
    </w:p>
    <w:p w14:paraId="6E53B857" w14:textId="77777777" w:rsidR="00322268" w:rsidRPr="004D3578" w:rsidRDefault="00322268" w:rsidP="00322268">
      <w:pPr>
        <w:pStyle w:val="Heading2"/>
      </w:pPr>
      <w:bookmarkStart w:id="4" w:name="_Toc211892374"/>
      <w:bookmarkStart w:id="5" w:name="_Toc211951669"/>
      <w:bookmarkStart w:id="6" w:name="_Toc211952211"/>
      <w:r w:rsidRPr="004D3578">
        <w:t>3.3</w:t>
      </w:r>
      <w:r w:rsidRPr="004D3578">
        <w:tab/>
        <w:t>Abbreviations</w:t>
      </w:r>
      <w:bookmarkEnd w:id="4"/>
      <w:bookmarkEnd w:id="5"/>
      <w:bookmarkEnd w:id="6"/>
    </w:p>
    <w:p w14:paraId="1CD3E542" w14:textId="77777777" w:rsidR="00322268" w:rsidRPr="004D3578" w:rsidRDefault="00322268" w:rsidP="0032226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080ECE00" w14:textId="77777777" w:rsidR="00322268" w:rsidRPr="00A35B39" w:rsidRDefault="00322268" w:rsidP="00322268">
      <w:pPr>
        <w:pStyle w:val="EW"/>
      </w:pPr>
      <w:r w:rsidRPr="00A35B39">
        <w:t>ANSSI</w:t>
      </w:r>
      <w:r w:rsidRPr="00A35B39">
        <w:tab/>
      </w:r>
      <w:r w:rsidRPr="00A35B39">
        <w:tab/>
      </w:r>
      <w:r w:rsidRPr="00A35B39">
        <w:tab/>
        <w:t>Agence Nationale de la Sécurité des Systèmes d'Information</w:t>
      </w:r>
    </w:p>
    <w:p w14:paraId="3B01923E" w14:textId="77777777" w:rsidR="00322268" w:rsidRDefault="00322268" w:rsidP="00322268">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46542FDC" w14:textId="77777777" w:rsidR="00322268" w:rsidRDefault="00322268" w:rsidP="00322268">
      <w:pPr>
        <w:pStyle w:val="EW"/>
      </w:pPr>
      <w:r>
        <w:t>CBOR</w:t>
      </w:r>
      <w:r>
        <w:tab/>
      </w:r>
      <w:r>
        <w:tab/>
      </w:r>
      <w:r>
        <w:tab/>
        <w:t>Concise Binary Object Representation</w:t>
      </w:r>
    </w:p>
    <w:p w14:paraId="26BCF4DF" w14:textId="77777777" w:rsidR="00322268" w:rsidRDefault="00322268" w:rsidP="00322268">
      <w:pPr>
        <w:pStyle w:val="EW"/>
      </w:pPr>
      <w:r>
        <w:t>COSE</w:t>
      </w:r>
      <w:r>
        <w:tab/>
      </w:r>
      <w:r>
        <w:tab/>
      </w:r>
      <w:r>
        <w:tab/>
        <w:t>CBOR Object Signing and Encryption</w:t>
      </w:r>
    </w:p>
    <w:p w14:paraId="3A0AE2B5" w14:textId="77777777" w:rsidR="00322268" w:rsidRDefault="00322268" w:rsidP="00322268">
      <w:pPr>
        <w:pStyle w:val="EW"/>
      </w:pPr>
      <w:r>
        <w:rPr>
          <w:lang w:eastAsia="zh-CN"/>
        </w:rPr>
        <w:t>CRL</w:t>
      </w:r>
      <w:r>
        <w:rPr>
          <w:lang w:eastAsia="zh-CN"/>
        </w:rPr>
        <w:tab/>
      </w:r>
      <w:r>
        <w:rPr>
          <w:lang w:eastAsia="zh-CN"/>
        </w:rPr>
        <w:tab/>
      </w:r>
      <w:r>
        <w:rPr>
          <w:lang w:eastAsia="zh-CN"/>
        </w:rPr>
        <w:tab/>
        <w:t>Certificate Revocation Lists</w:t>
      </w:r>
    </w:p>
    <w:p w14:paraId="4EA80F79" w14:textId="77777777" w:rsidR="00322268" w:rsidRDefault="00322268" w:rsidP="00322268">
      <w:pPr>
        <w:pStyle w:val="EW"/>
      </w:pPr>
      <w:r>
        <w:t>CRQC</w:t>
      </w:r>
      <w:r>
        <w:tab/>
      </w:r>
      <w:r>
        <w:tab/>
      </w:r>
      <w:r>
        <w:tab/>
        <w:t>Cryptographically Relevant Quantum Computer</w:t>
      </w:r>
    </w:p>
    <w:p w14:paraId="20666701" w14:textId="77777777" w:rsidR="00322268" w:rsidRDefault="00322268" w:rsidP="00322268">
      <w:pPr>
        <w:pStyle w:val="EW"/>
      </w:pPr>
      <w:r>
        <w:t>DSA</w:t>
      </w:r>
      <w:r>
        <w:tab/>
      </w:r>
      <w:r>
        <w:tab/>
      </w:r>
      <w:r>
        <w:tab/>
      </w:r>
      <w:r w:rsidRPr="00684157">
        <w:t>Digital Signature Algorithm</w:t>
      </w:r>
    </w:p>
    <w:p w14:paraId="138A673C" w14:textId="77777777" w:rsidR="00322268" w:rsidRDefault="00322268" w:rsidP="00322268">
      <w:pPr>
        <w:pStyle w:val="EW"/>
      </w:pPr>
      <w:r>
        <w:rPr>
          <w:rFonts w:hint="eastAsia"/>
        </w:rPr>
        <w:t>E</w:t>
      </w:r>
      <w:r>
        <w:t>CC</w:t>
      </w:r>
      <w:r>
        <w:tab/>
      </w:r>
      <w:r>
        <w:tab/>
      </w:r>
      <w:r>
        <w:tab/>
      </w:r>
      <w:r w:rsidRPr="007950BE">
        <w:t>Elliptic Curve</w:t>
      </w:r>
      <w:r>
        <w:t xml:space="preserve"> Cryptography</w:t>
      </w:r>
    </w:p>
    <w:p w14:paraId="3FA7226B" w14:textId="77777777" w:rsidR="00322268" w:rsidRDefault="00322268" w:rsidP="00322268">
      <w:pPr>
        <w:pStyle w:val="EW"/>
      </w:pPr>
      <w:r>
        <w:t>ECDH</w:t>
      </w:r>
      <w:r>
        <w:tab/>
      </w:r>
      <w:r>
        <w:tab/>
      </w:r>
      <w:r>
        <w:tab/>
      </w:r>
      <w:r w:rsidRPr="007950BE">
        <w:t>Elliptic Curve Diffie–Hellman key Exchange</w:t>
      </w:r>
    </w:p>
    <w:p w14:paraId="09E03080" w14:textId="77777777" w:rsidR="00322268" w:rsidRPr="00F008F0" w:rsidRDefault="00322268" w:rsidP="00322268">
      <w:pPr>
        <w:pStyle w:val="EW"/>
      </w:pPr>
      <w:r w:rsidRPr="00F008F0">
        <w:t>ECIES</w:t>
      </w:r>
      <w:r w:rsidRPr="00F008F0">
        <w:tab/>
      </w:r>
      <w:r>
        <w:tab/>
      </w:r>
      <w:r>
        <w:tab/>
      </w:r>
      <w:r w:rsidRPr="00F008F0">
        <w:t>Elliptic Curve Integrated Encryption Scheme</w:t>
      </w:r>
    </w:p>
    <w:p w14:paraId="78B158DE" w14:textId="77777777" w:rsidR="00322268" w:rsidRDefault="00322268" w:rsidP="00322268">
      <w:pPr>
        <w:pStyle w:val="EW"/>
      </w:pPr>
      <w:r w:rsidRPr="00684157">
        <w:t>FN-DSA</w:t>
      </w:r>
      <w:r>
        <w:tab/>
      </w:r>
      <w:r>
        <w:tab/>
      </w:r>
      <w:r>
        <w:tab/>
        <w:t>F</w:t>
      </w:r>
      <w:r w:rsidRPr="00B30E15">
        <w:t xml:space="preserve">ast-Fourier </w:t>
      </w:r>
      <w:r>
        <w:t>T</w:t>
      </w:r>
      <w:r w:rsidRPr="00B30E15">
        <w:t>ransform over NTRU-Lattice-Based</w:t>
      </w:r>
      <w:r>
        <w:t xml:space="preserve"> DSA</w:t>
      </w:r>
    </w:p>
    <w:p w14:paraId="46AB2998" w14:textId="77777777" w:rsidR="00322268" w:rsidRDefault="00322268" w:rsidP="00322268">
      <w:pPr>
        <w:pStyle w:val="EW"/>
      </w:pPr>
      <w:r>
        <w:rPr>
          <w:lang w:eastAsia="zh-CN"/>
        </w:rPr>
        <w:t>HBS</w:t>
      </w:r>
      <w:r>
        <w:rPr>
          <w:lang w:eastAsia="zh-CN"/>
        </w:rPr>
        <w:tab/>
      </w:r>
      <w:r>
        <w:rPr>
          <w:lang w:eastAsia="zh-CN"/>
        </w:rPr>
        <w:tab/>
      </w:r>
      <w:r>
        <w:rPr>
          <w:lang w:eastAsia="zh-CN"/>
        </w:rPr>
        <w:tab/>
        <w:t>Hash-Based Signature</w:t>
      </w:r>
    </w:p>
    <w:p w14:paraId="2F678A41" w14:textId="77777777" w:rsidR="00322268" w:rsidRDefault="00322268" w:rsidP="00322268">
      <w:pPr>
        <w:pStyle w:val="EW"/>
      </w:pPr>
      <w:r w:rsidRPr="00684157">
        <w:t>HQC</w:t>
      </w:r>
      <w:r>
        <w:tab/>
      </w:r>
      <w:r>
        <w:tab/>
      </w:r>
      <w:r>
        <w:tab/>
      </w:r>
      <w:r w:rsidRPr="00A7410F">
        <w:t>Hamming Quasi-Cyclic</w:t>
      </w:r>
    </w:p>
    <w:p w14:paraId="322FB7E1" w14:textId="77777777" w:rsidR="00322268" w:rsidRDefault="00322268" w:rsidP="00322268">
      <w:pPr>
        <w:pStyle w:val="EW"/>
      </w:pPr>
      <w:r>
        <w:rPr>
          <w:lang w:eastAsia="zh-CN"/>
        </w:rPr>
        <w:t>HSS</w:t>
      </w:r>
      <w:r>
        <w:rPr>
          <w:lang w:eastAsia="zh-CN"/>
        </w:rPr>
        <w:tab/>
      </w:r>
      <w:r>
        <w:rPr>
          <w:lang w:eastAsia="zh-CN"/>
        </w:rPr>
        <w:tab/>
      </w:r>
      <w:r>
        <w:rPr>
          <w:lang w:eastAsia="zh-CN"/>
        </w:rPr>
        <w:tab/>
        <w:t>Hierarchical Signature System</w:t>
      </w:r>
    </w:p>
    <w:p w14:paraId="6BAE0B87" w14:textId="77777777" w:rsidR="00322268" w:rsidRPr="00AB7A56" w:rsidRDefault="00322268" w:rsidP="00322268">
      <w:pPr>
        <w:pStyle w:val="EW"/>
      </w:pPr>
      <w:r w:rsidRPr="00AB7A56">
        <w:lastRenderedPageBreak/>
        <w:t>IKEv2</w:t>
      </w:r>
      <w:r w:rsidRPr="00AB7A56">
        <w:tab/>
      </w:r>
      <w:r>
        <w:tab/>
      </w:r>
      <w:r>
        <w:tab/>
      </w:r>
      <w:r w:rsidRPr="00AB7A56">
        <w:t>Internet Key Exchange Protocol Version 2</w:t>
      </w:r>
    </w:p>
    <w:p w14:paraId="0EFD1D40" w14:textId="77777777" w:rsidR="00322268" w:rsidRPr="00817FE9" w:rsidRDefault="00322268" w:rsidP="00322268">
      <w:pPr>
        <w:pStyle w:val="EW"/>
      </w:pPr>
      <w:r w:rsidRPr="00817FE9">
        <w:t>JSON</w:t>
      </w:r>
      <w:r w:rsidRPr="00817FE9">
        <w:tab/>
      </w:r>
      <w:r>
        <w:tab/>
      </w:r>
      <w:r>
        <w:tab/>
      </w:r>
      <w:r w:rsidRPr="00817FE9">
        <w:t>JavaScript Object Notation</w:t>
      </w:r>
    </w:p>
    <w:p w14:paraId="1F57E69C" w14:textId="77777777" w:rsidR="00322268" w:rsidRPr="00817FE9" w:rsidRDefault="00322268" w:rsidP="00322268">
      <w:pPr>
        <w:pStyle w:val="EW"/>
      </w:pPr>
      <w:r w:rsidRPr="00817FE9">
        <w:t>JWE</w:t>
      </w:r>
      <w:r w:rsidRPr="00817FE9">
        <w:tab/>
      </w:r>
      <w:r>
        <w:tab/>
      </w:r>
      <w:r>
        <w:tab/>
      </w:r>
      <w:r w:rsidRPr="00817FE9">
        <w:t>JSON Web Encryption</w:t>
      </w:r>
    </w:p>
    <w:p w14:paraId="0A36B7A8" w14:textId="77777777" w:rsidR="00322268" w:rsidRDefault="00322268" w:rsidP="00322268">
      <w:pPr>
        <w:pStyle w:val="EW"/>
      </w:pPr>
      <w:r w:rsidRPr="00817FE9">
        <w:t>JWS</w:t>
      </w:r>
      <w:r w:rsidRPr="00817FE9">
        <w:tab/>
      </w:r>
      <w:r>
        <w:tab/>
      </w:r>
      <w:r>
        <w:tab/>
      </w:r>
      <w:r w:rsidRPr="00817FE9">
        <w:t>JSON Web Signature</w:t>
      </w:r>
    </w:p>
    <w:p w14:paraId="7030585B" w14:textId="77777777" w:rsidR="00322268" w:rsidRDefault="00322268" w:rsidP="00322268">
      <w:pPr>
        <w:pStyle w:val="EW"/>
      </w:pPr>
      <w:r>
        <w:rPr>
          <w:rFonts w:hint="eastAsia"/>
        </w:rPr>
        <w:t>K</w:t>
      </w:r>
      <w:r>
        <w:t>EM</w:t>
      </w:r>
      <w:r>
        <w:tab/>
      </w:r>
      <w:r>
        <w:tab/>
      </w:r>
      <w:r>
        <w:tab/>
        <w:t>Key Encapsulation Mechanism</w:t>
      </w:r>
    </w:p>
    <w:p w14:paraId="09BAA155" w14:textId="77777777" w:rsidR="00322268" w:rsidRDefault="00322268" w:rsidP="00322268">
      <w:pPr>
        <w:pStyle w:val="EW"/>
      </w:pPr>
      <w:r>
        <w:t>MIKEY-SAKKE</w:t>
      </w:r>
      <w:r>
        <w:tab/>
      </w:r>
      <w:r>
        <w:tab/>
      </w:r>
      <w:r>
        <w:tab/>
      </w:r>
      <w:r w:rsidRPr="00C408D2">
        <w:t>Multimedia Internet KEYing – Sakai-Kasahara Key Encryption</w:t>
      </w:r>
    </w:p>
    <w:p w14:paraId="57CC0089" w14:textId="77777777" w:rsidR="00322268" w:rsidRDefault="00322268" w:rsidP="00322268">
      <w:pPr>
        <w:pStyle w:val="EW"/>
      </w:pPr>
      <w:r w:rsidRPr="00684157">
        <w:t>ML-DSA</w:t>
      </w:r>
      <w:r>
        <w:tab/>
      </w:r>
      <w:r>
        <w:tab/>
      </w:r>
      <w:r>
        <w:tab/>
      </w:r>
      <w:r w:rsidRPr="00B30E15">
        <w:t>Module-Lattice-Based</w:t>
      </w:r>
      <w:r>
        <w:t xml:space="preserve"> DSA</w:t>
      </w:r>
    </w:p>
    <w:p w14:paraId="483D6C9F" w14:textId="77777777" w:rsidR="00322268" w:rsidRDefault="00322268" w:rsidP="00322268">
      <w:pPr>
        <w:pStyle w:val="EW"/>
      </w:pPr>
      <w:r w:rsidRPr="00684157">
        <w:t>ML-KEM</w:t>
      </w:r>
      <w:r>
        <w:tab/>
      </w:r>
      <w:r>
        <w:tab/>
      </w:r>
      <w:r>
        <w:tab/>
        <w:t>Module Lattice-Based Key-Encapsulation Mechanism</w:t>
      </w:r>
    </w:p>
    <w:p w14:paraId="777CFC54" w14:textId="77777777" w:rsidR="00322268" w:rsidRDefault="00322268" w:rsidP="00322268">
      <w:pPr>
        <w:pStyle w:val="EW"/>
      </w:pPr>
      <w:r>
        <w:t xml:space="preserve">NCSC </w:t>
      </w:r>
      <w:r>
        <w:tab/>
      </w:r>
      <w:r>
        <w:tab/>
      </w:r>
      <w:r>
        <w:tab/>
        <w:t>National Cyber Security Centre</w:t>
      </w:r>
    </w:p>
    <w:p w14:paraId="10E92A4A" w14:textId="77777777" w:rsidR="00322268" w:rsidRDefault="00322268" w:rsidP="00322268">
      <w:pPr>
        <w:pStyle w:val="EW"/>
      </w:pPr>
      <w:r>
        <w:t>NSA</w:t>
      </w:r>
      <w:r>
        <w:tab/>
      </w:r>
      <w:r>
        <w:tab/>
      </w:r>
      <w:r>
        <w:tab/>
      </w:r>
      <w:r w:rsidRPr="00B71B12">
        <w:t>National Security Agency</w:t>
      </w:r>
    </w:p>
    <w:p w14:paraId="5C081174" w14:textId="77777777" w:rsidR="00322268" w:rsidRDefault="00322268" w:rsidP="00322268">
      <w:pPr>
        <w:pStyle w:val="EW"/>
      </w:pPr>
      <w:r>
        <w:t>NSM</w:t>
      </w:r>
      <w:r>
        <w:tab/>
      </w:r>
      <w:r>
        <w:tab/>
      </w:r>
      <w:r>
        <w:tab/>
      </w:r>
      <w:r w:rsidRPr="00D22901">
        <w:t>National Security Memorandum</w:t>
      </w:r>
    </w:p>
    <w:p w14:paraId="3C926E4D" w14:textId="77777777" w:rsidR="00322268" w:rsidRDefault="00322268" w:rsidP="00322268">
      <w:pPr>
        <w:pStyle w:val="EW"/>
      </w:pPr>
      <w:r w:rsidRPr="00B30E15">
        <w:t>NTRU</w:t>
      </w:r>
      <w:r>
        <w:tab/>
      </w:r>
      <w:r>
        <w:tab/>
      </w:r>
      <w:r>
        <w:tab/>
      </w:r>
      <w:r w:rsidRPr="00B30E15">
        <w:t>Nth</w:t>
      </w:r>
      <w:r>
        <w:t>-</w:t>
      </w:r>
      <w:r w:rsidRPr="00B30E15">
        <w:t xml:space="preserve">degree Truncated </w:t>
      </w:r>
      <w:r>
        <w:t>P</w:t>
      </w:r>
      <w:r w:rsidRPr="00B30E15">
        <w:t>olynomial Ring Units</w:t>
      </w:r>
    </w:p>
    <w:p w14:paraId="589E4DAC" w14:textId="77777777" w:rsidR="00322268" w:rsidRPr="006A0095" w:rsidRDefault="00322268" w:rsidP="00322268">
      <w:pPr>
        <w:pStyle w:val="EW"/>
      </w:pPr>
      <w:r w:rsidRPr="006A0095">
        <w:t>PKI</w:t>
      </w:r>
      <w:r w:rsidRPr="006A0095">
        <w:tab/>
      </w:r>
      <w:r w:rsidRPr="006A0095">
        <w:tab/>
      </w:r>
      <w:r>
        <w:tab/>
      </w:r>
      <w:r w:rsidRPr="006A0095">
        <w:t>Public Key Infrastructure</w:t>
      </w:r>
    </w:p>
    <w:p w14:paraId="4C16A72F" w14:textId="77777777" w:rsidR="00322268" w:rsidRDefault="00322268" w:rsidP="00322268">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1C189EE7" w14:textId="77777777" w:rsidR="00322268" w:rsidRPr="004D3578" w:rsidRDefault="00322268" w:rsidP="00322268">
      <w:pPr>
        <w:pStyle w:val="EW"/>
      </w:pPr>
      <w:r>
        <w:t>PQC</w:t>
      </w:r>
      <w:r w:rsidRPr="004D3578">
        <w:tab/>
      </w:r>
      <w:r>
        <w:tab/>
      </w:r>
      <w:r>
        <w:tab/>
        <w:t>Post-Quantum Cryptography</w:t>
      </w:r>
    </w:p>
    <w:p w14:paraId="647346A1" w14:textId="4E9F1B67" w:rsidR="00322268" w:rsidRDefault="00322268" w:rsidP="00322268">
      <w:pPr>
        <w:pStyle w:val="EW"/>
        <w:rPr>
          <w:ins w:id="7" w:author="Nokia-93" w:date="2025-11-07T13:56:00Z" w16du:dateUtc="2025-11-07T12:56:00Z"/>
        </w:rPr>
      </w:pPr>
      <w:ins w:id="8" w:author="Nokia-93" w:date="2025-11-07T13:56:00Z" w16du:dateUtc="2025-11-07T12:56:00Z">
        <w:r>
          <w:t>PRNG</w:t>
        </w:r>
        <w:r>
          <w:tab/>
        </w:r>
        <w:r>
          <w:tab/>
        </w:r>
        <w:r>
          <w:tab/>
          <w:t>Pseudo Random Number Generator</w:t>
        </w:r>
      </w:ins>
    </w:p>
    <w:p w14:paraId="7794BBD0" w14:textId="5C9F4051" w:rsidR="00322268" w:rsidRDefault="00322268" w:rsidP="00322268">
      <w:pPr>
        <w:pStyle w:val="EW"/>
      </w:pPr>
      <w:r>
        <w:rPr>
          <w:rFonts w:hint="eastAsia"/>
        </w:rPr>
        <w:t>S</w:t>
      </w:r>
      <w:r>
        <w:t>A</w:t>
      </w:r>
      <w:r>
        <w:tab/>
      </w:r>
      <w:r>
        <w:tab/>
      </w:r>
      <w:r>
        <w:tab/>
        <w:t>Security Association</w:t>
      </w:r>
    </w:p>
    <w:p w14:paraId="1FF607BC" w14:textId="77777777" w:rsidR="00322268" w:rsidRDefault="00322268" w:rsidP="00322268">
      <w:pPr>
        <w:pStyle w:val="EW"/>
      </w:pPr>
      <w:r>
        <w:t>SDO</w:t>
      </w:r>
      <w:r>
        <w:tab/>
      </w:r>
      <w:r>
        <w:tab/>
      </w:r>
      <w:r>
        <w:tab/>
        <w:t>Standards Development Organizations</w:t>
      </w:r>
    </w:p>
    <w:p w14:paraId="3C9383CD" w14:textId="77777777" w:rsidR="00322268" w:rsidRDefault="00322268" w:rsidP="00322268">
      <w:pPr>
        <w:pStyle w:val="EW"/>
      </w:pPr>
      <w:r>
        <w:t>SECG</w:t>
      </w:r>
      <w:r>
        <w:tab/>
      </w:r>
      <w:r>
        <w:tab/>
      </w:r>
      <w:r>
        <w:tab/>
      </w:r>
      <w:r w:rsidRPr="00411D7F">
        <w:t>Security Engineering &amp; Consulting Group</w:t>
      </w:r>
    </w:p>
    <w:p w14:paraId="02341469" w14:textId="77777777" w:rsidR="00322268" w:rsidRDefault="00322268" w:rsidP="00322268">
      <w:pPr>
        <w:pStyle w:val="EW"/>
      </w:pPr>
      <w:r w:rsidRPr="00684157">
        <w:t>SLH-DSA</w:t>
      </w:r>
      <w:r>
        <w:tab/>
      </w:r>
      <w:r>
        <w:tab/>
      </w:r>
      <w:r>
        <w:tab/>
      </w:r>
      <w:r w:rsidRPr="00B30E15">
        <w:t>Stateless Hash-Based</w:t>
      </w:r>
      <w:r>
        <w:t xml:space="preserve"> DSA</w:t>
      </w:r>
    </w:p>
    <w:p w14:paraId="22FFB7D1" w14:textId="77777777" w:rsidR="00322268" w:rsidRDefault="00322268" w:rsidP="00322268">
      <w:pPr>
        <w:pStyle w:val="EW"/>
      </w:pPr>
      <w:r>
        <w:t>SUCI</w:t>
      </w:r>
      <w:r>
        <w:tab/>
      </w:r>
      <w:r>
        <w:tab/>
      </w:r>
      <w:r>
        <w:tab/>
      </w:r>
      <w:r w:rsidRPr="00356818">
        <w:t>Subscription Concealed Identifier</w:t>
      </w:r>
    </w:p>
    <w:p w14:paraId="473BA532" w14:textId="77777777" w:rsidR="00322268" w:rsidRPr="00D95576" w:rsidRDefault="00322268" w:rsidP="00322268">
      <w:pPr>
        <w:pStyle w:val="EW"/>
      </w:pPr>
      <w:r w:rsidRPr="00D95576">
        <w:t>TLS</w:t>
      </w:r>
      <w:r>
        <w:t xml:space="preserve"> 1.2</w:t>
      </w:r>
      <w:r w:rsidRPr="00D95576">
        <w:tab/>
      </w:r>
      <w:r>
        <w:tab/>
      </w:r>
      <w:r>
        <w:tab/>
      </w:r>
      <w:r w:rsidRPr="00D95576">
        <w:t>Transport Layer Security</w:t>
      </w:r>
      <w:r>
        <w:t xml:space="preserve"> Version 1.2</w:t>
      </w:r>
    </w:p>
    <w:p w14:paraId="563D3898" w14:textId="77777777" w:rsidR="00322268" w:rsidRDefault="00322268" w:rsidP="00322268">
      <w:pPr>
        <w:pStyle w:val="EW"/>
        <w:rPr>
          <w:ins w:id="9" w:author="Nokia-93" w:date="2025-11-07T13:55:00Z" w16du:dateUtc="2025-11-07T12:55:00Z"/>
        </w:rPr>
      </w:pPr>
      <w:r w:rsidRPr="00D95576">
        <w:t>TLS</w:t>
      </w:r>
      <w:r>
        <w:t xml:space="preserve"> 1.3</w:t>
      </w:r>
      <w:r w:rsidRPr="00D95576">
        <w:tab/>
      </w:r>
      <w:r>
        <w:tab/>
      </w:r>
      <w:r>
        <w:tab/>
      </w:r>
      <w:r w:rsidRPr="00D95576">
        <w:t>Transport Layer Security</w:t>
      </w:r>
      <w:r>
        <w:t xml:space="preserve"> Version 1.3</w:t>
      </w:r>
    </w:p>
    <w:p w14:paraId="365375B5" w14:textId="127727AC" w:rsidR="00322268" w:rsidRDefault="00322268" w:rsidP="00322268">
      <w:pPr>
        <w:pStyle w:val="EW"/>
      </w:pPr>
      <w:ins w:id="10" w:author="Nokia-93" w:date="2025-11-07T13:55:00Z" w16du:dateUtc="2025-11-07T12:55:00Z">
        <w:r>
          <w:t>UDM</w:t>
        </w:r>
        <w:r>
          <w:tab/>
        </w:r>
        <w:r>
          <w:tab/>
        </w:r>
        <w:r>
          <w:tab/>
          <w:t>Unified Data Management</w:t>
        </w:r>
      </w:ins>
    </w:p>
    <w:p w14:paraId="05B0F95D" w14:textId="77777777" w:rsidR="00322268" w:rsidRPr="004D3578" w:rsidRDefault="00322268" w:rsidP="00322268">
      <w:pPr>
        <w:pStyle w:val="EW"/>
      </w:pPr>
      <w:r>
        <w:rPr>
          <w:lang w:eastAsia="zh-CN"/>
        </w:rPr>
        <w:t>XMSS</w:t>
      </w:r>
      <w:r>
        <w:rPr>
          <w:lang w:eastAsia="zh-CN"/>
        </w:rPr>
        <w:tab/>
      </w:r>
      <w:r>
        <w:rPr>
          <w:lang w:eastAsia="zh-CN"/>
        </w:rPr>
        <w:tab/>
      </w:r>
      <w:r>
        <w:rPr>
          <w:lang w:eastAsia="zh-CN"/>
        </w:rPr>
        <w:tab/>
        <w:t>eXtended Merkle Signature Scheme</w:t>
      </w:r>
    </w:p>
    <w:p w14:paraId="095D334B" w14:textId="77777777" w:rsidR="00322268" w:rsidRDefault="00322268" w:rsidP="00322268">
      <w:pPr>
        <w:rPr>
          <w:lang w:val="en-US"/>
        </w:rPr>
      </w:pPr>
    </w:p>
    <w:p w14:paraId="36D2FFEE" w14:textId="77777777" w:rsidR="00322268" w:rsidRDefault="00322268" w:rsidP="00322268">
      <w:pPr>
        <w:rPr>
          <w:lang w:val="en-US"/>
        </w:rPr>
      </w:pPr>
    </w:p>
    <w:p w14:paraId="4282838A" w14:textId="77777777" w:rsidR="00322268" w:rsidRDefault="00322268" w:rsidP="00322268">
      <w:pPr>
        <w:rPr>
          <w:lang w:val="en-US"/>
        </w:rPr>
      </w:pPr>
    </w:p>
    <w:p w14:paraId="42F5ACF8" w14:textId="77777777" w:rsidR="00322268" w:rsidRDefault="00322268" w:rsidP="00322268">
      <w:pPr>
        <w:rPr>
          <w:lang w:val="en-US"/>
        </w:rPr>
      </w:pPr>
    </w:p>
    <w:p w14:paraId="3226290C" w14:textId="77777777" w:rsidR="00322268" w:rsidRPr="00322268" w:rsidRDefault="00322268" w:rsidP="00322268">
      <w:pPr>
        <w:rPr>
          <w:lang w:val="en-US"/>
        </w:rPr>
      </w:pPr>
    </w:p>
    <w:p w14:paraId="58A5872D" w14:textId="77777777" w:rsidR="00322268" w:rsidRDefault="00322268" w:rsidP="00322268">
      <w:pPr>
        <w:rPr>
          <w:lang w:val="en-US"/>
        </w:rPr>
      </w:pPr>
    </w:p>
    <w:p w14:paraId="613FA56F" w14:textId="77777777" w:rsidR="00322268" w:rsidRDefault="00322268" w:rsidP="00322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3E8BE6B" w14:textId="77777777" w:rsidR="00322268" w:rsidRPr="00322268" w:rsidRDefault="00322268" w:rsidP="00322268">
      <w:pPr>
        <w:rPr>
          <w:lang w:val="en-US"/>
        </w:rPr>
      </w:pPr>
    </w:p>
    <w:p w14:paraId="68A5965E" w14:textId="77777777" w:rsidR="00322268" w:rsidRPr="00322268" w:rsidRDefault="00322268" w:rsidP="00322268">
      <w:pPr>
        <w:rPr>
          <w:lang w:val="en-US"/>
        </w:rPr>
      </w:pPr>
    </w:p>
    <w:p w14:paraId="0F79F73C" w14:textId="77777777" w:rsidR="00322268" w:rsidRPr="00322268" w:rsidRDefault="00322268" w:rsidP="00322268">
      <w:pPr>
        <w:rPr>
          <w:lang w:val="en-US"/>
        </w:rPr>
      </w:pPr>
    </w:p>
    <w:bookmarkEnd w:id="2"/>
    <w:bookmarkEnd w:id="3"/>
    <w:p w14:paraId="34115E7F" w14:textId="77777777" w:rsidR="00B83345" w:rsidRPr="00322268" w:rsidRDefault="00B83345" w:rsidP="00B83345">
      <w:pPr>
        <w:rPr>
          <w:ins w:id="11" w:author="Nokia-93" w:date="2025-11-07T14:02:00Z" w16du:dateUtc="2025-11-07T13:02:00Z"/>
          <w:lang w:val="en-US"/>
        </w:rPr>
      </w:pPr>
    </w:p>
    <w:p w14:paraId="1962F9D1" w14:textId="77777777" w:rsidR="00B83345" w:rsidRDefault="00B83345" w:rsidP="00B83345">
      <w:pPr>
        <w:pStyle w:val="Heading2"/>
        <w:rPr>
          <w:ins w:id="12" w:author="Nokia-93" w:date="2025-11-07T14:02:00Z" w16du:dateUtc="2025-11-07T13:02:00Z"/>
          <w:lang w:eastAsia="ja-JP"/>
        </w:rPr>
      </w:pPr>
      <w:ins w:id="13" w:author="Nokia-93" w:date="2025-11-07T14:02:00Z" w16du:dateUtc="2025-11-07T13:02:00Z">
        <w:r>
          <w:rPr>
            <w:lang w:eastAsia="ja-JP"/>
          </w:rPr>
          <w:t>7</w:t>
        </w:r>
        <w:r w:rsidRPr="00F751EE">
          <w:rPr>
            <w:rFonts w:hint="eastAsia"/>
            <w:lang w:eastAsia="ja-JP"/>
          </w:rPr>
          <w:t>.</w:t>
        </w:r>
        <w:r>
          <w:rPr>
            <w:lang w:eastAsia="ja-JP"/>
          </w:rPr>
          <w:t>2.1.</w:t>
        </w:r>
        <w:r w:rsidRPr="00FE5D30">
          <w:rPr>
            <w:highlight w:val="yellow"/>
            <w:lang w:eastAsia="ja-JP"/>
          </w:rPr>
          <w:t>Y</w:t>
        </w:r>
        <w:r w:rsidRPr="00F751EE">
          <w:rPr>
            <w:lang w:eastAsia="ja-JP"/>
          </w:rPr>
          <w:tab/>
        </w:r>
        <w:r>
          <w:rPr>
            <w:rFonts w:hint="eastAsia"/>
            <w:lang w:eastAsia="ja-JP"/>
          </w:rPr>
          <w:t xml:space="preserve">Solution Y: </w:t>
        </w:r>
        <w:r>
          <w:rPr>
            <w:lang w:eastAsia="ja-JP"/>
          </w:rPr>
          <w:t xml:space="preserve">Symmetric crypto based SUCI </w:t>
        </w:r>
      </w:ins>
    </w:p>
    <w:p w14:paraId="05168BF0" w14:textId="77777777" w:rsidR="00B83345" w:rsidRPr="00530922" w:rsidRDefault="00B83345" w:rsidP="00B83345">
      <w:pPr>
        <w:rPr>
          <w:ins w:id="14" w:author="Nokia-93" w:date="2025-11-07T14:02:00Z" w16du:dateUtc="2025-11-07T13:02:00Z"/>
          <w:rFonts w:cstheme="minorHAnsi"/>
        </w:rPr>
      </w:pPr>
      <w:ins w:id="15" w:author="Nokia-93" w:date="2025-11-07T14:02:00Z" w16du:dateUtc="2025-11-07T13:02: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4D0334D4" w14:textId="77777777" w:rsidR="00B83345" w:rsidRDefault="00B83345" w:rsidP="00B83345">
      <w:pPr>
        <w:pStyle w:val="Heading3"/>
        <w:rPr>
          <w:ins w:id="16" w:author="Nokia-93" w:date="2025-11-07T14:02:00Z" w16du:dateUtc="2025-11-07T13:02:00Z"/>
          <w:lang w:eastAsia="ja-JP"/>
        </w:rPr>
      </w:pPr>
      <w:bookmarkStart w:id="17" w:name="_Toc211866807"/>
      <w:bookmarkStart w:id="18" w:name="_Toc211867887"/>
      <w:ins w:id="19" w:author="Nokia-93" w:date="2025-11-07T14:02:00Z" w16du:dateUtc="2025-11-07T13:02:00Z">
        <w:r>
          <w:rPr>
            <w:lang w:eastAsia="ja-JP"/>
          </w:rPr>
          <w:t>7.2.1.</w:t>
        </w:r>
        <w:r w:rsidRPr="00FE5D30">
          <w:rPr>
            <w:highlight w:val="yellow"/>
            <w:lang w:eastAsia="ja-JP"/>
          </w:rPr>
          <w:t>Y</w:t>
        </w:r>
        <w:r>
          <w:rPr>
            <w:lang w:eastAsia="ja-JP"/>
          </w:rPr>
          <w:t>.1</w:t>
        </w:r>
        <w:r>
          <w:rPr>
            <w:lang w:eastAsia="ja-JP"/>
          </w:rPr>
          <w:tab/>
          <w:t xml:space="preserve"> Introduction</w:t>
        </w:r>
        <w:bookmarkEnd w:id="17"/>
        <w:bookmarkEnd w:id="18"/>
      </w:ins>
    </w:p>
    <w:p w14:paraId="0F0E7D2A" w14:textId="77777777" w:rsidR="00B83345" w:rsidRPr="00E84AD3" w:rsidRDefault="00B83345" w:rsidP="00B83345">
      <w:pPr>
        <w:pStyle w:val="EditorsNote"/>
        <w:rPr>
          <w:ins w:id="20" w:author="Nokia-93" w:date="2025-11-07T14:02:00Z" w16du:dateUtc="2025-11-07T13:02:00Z"/>
          <w:color w:val="auto"/>
          <w:lang w:eastAsia="ja-JP"/>
        </w:rPr>
      </w:pPr>
      <w:ins w:id="21" w:author="Nokia-93" w:date="2025-11-07T14:02:00Z" w16du:dateUtc="2025-11-07T13:02:00Z">
        <w:r w:rsidRPr="00E84AD3">
          <w:rPr>
            <w:color w:val="auto"/>
            <w:lang w:eastAsia="ja-JP"/>
          </w:rPr>
          <w:t>This solution addresses the key issue#1</w:t>
        </w:r>
        <w:del w:id="22" w:author="Nokia-93" w:date="2025-11-07T13:51:00Z" w16du:dateUtc="2025-11-07T12:51:00Z">
          <w:r w:rsidRPr="00E84AD3" w:rsidDel="00322268">
            <w:rPr>
              <w:color w:val="auto"/>
              <w:lang w:eastAsia="ja-JP"/>
            </w:rPr>
            <w:delText xml:space="preserve"> of TR 33.7</w:delText>
          </w:r>
          <w:r w:rsidDel="00322268">
            <w:rPr>
              <w:color w:val="auto"/>
              <w:lang w:eastAsia="ja-JP"/>
            </w:rPr>
            <w:delText>03</w:delText>
          </w:r>
          <w:r w:rsidRPr="00E84AD3" w:rsidDel="00322268">
            <w:rPr>
              <w:color w:val="auto"/>
              <w:lang w:eastAsia="ja-JP"/>
            </w:rPr>
            <w:delText>[</w:delText>
          </w:r>
          <w:r w:rsidRPr="00E84AD3" w:rsidDel="00322268">
            <w:rPr>
              <w:color w:val="auto"/>
              <w:highlight w:val="yellow"/>
              <w:lang w:eastAsia="ja-JP"/>
            </w:rPr>
            <w:delText>x</w:delText>
          </w:r>
          <w:r w:rsidRPr="00E84AD3" w:rsidDel="00322268">
            <w:rPr>
              <w:color w:val="auto"/>
              <w:lang w:eastAsia="ja-JP"/>
            </w:rPr>
            <w:delText>]</w:delText>
          </w:r>
        </w:del>
        <w:r>
          <w:rPr>
            <w:color w:val="auto"/>
            <w:lang w:eastAsia="ja-JP"/>
          </w:rPr>
          <w:t>.</w:t>
        </w:r>
      </w:ins>
    </w:p>
    <w:p w14:paraId="39E4670F" w14:textId="77777777" w:rsidR="00B83345" w:rsidRDefault="00B83345" w:rsidP="00B83345">
      <w:pPr>
        <w:pStyle w:val="Heading3"/>
        <w:rPr>
          <w:ins w:id="23" w:author="Nokia-93" w:date="2025-11-07T14:02:00Z" w16du:dateUtc="2025-11-07T13:02:00Z"/>
          <w:lang w:eastAsia="ja-JP"/>
        </w:rPr>
      </w:pPr>
      <w:bookmarkStart w:id="24" w:name="_Toc211866808"/>
      <w:bookmarkStart w:id="25" w:name="_Toc211867888"/>
      <w:ins w:id="26" w:author="Nokia-93" w:date="2025-11-07T14:02:00Z" w16du:dateUtc="2025-11-07T13:02:00Z">
        <w:r>
          <w:rPr>
            <w:lang w:eastAsia="ja-JP"/>
          </w:rPr>
          <w:lastRenderedPageBreak/>
          <w:t>7.2.1.</w:t>
        </w:r>
        <w:r w:rsidRPr="00FE5D30">
          <w:rPr>
            <w:highlight w:val="yellow"/>
            <w:lang w:eastAsia="ja-JP"/>
          </w:rPr>
          <w:t>Y</w:t>
        </w:r>
        <w:r>
          <w:rPr>
            <w:lang w:eastAsia="ja-JP"/>
          </w:rPr>
          <w:t xml:space="preserve">.2 </w:t>
        </w:r>
        <w:r>
          <w:rPr>
            <w:lang w:eastAsia="ja-JP"/>
          </w:rPr>
          <w:tab/>
          <w:t>Solution details</w:t>
        </w:r>
        <w:bookmarkEnd w:id="24"/>
        <w:bookmarkEnd w:id="25"/>
      </w:ins>
    </w:p>
    <w:p w14:paraId="7897E57F" w14:textId="76039764" w:rsidR="00DB35F2" w:rsidRDefault="00DB35F2" w:rsidP="00B83345">
      <w:pPr>
        <w:rPr>
          <w:ins w:id="27" w:author="Nokia-93" w:date="2025-11-20T16:59:00Z" w16du:dateUtc="2025-11-20T15:59:00Z"/>
          <w:lang w:eastAsia="ja-JP"/>
        </w:rPr>
      </w:pPr>
      <w:ins w:id="28" w:author="Nokia-93" w:date="2025-11-20T16:40:00Z" w16du:dateUtc="2025-11-20T15:40:00Z">
        <w:r>
          <w:rPr>
            <w:lang w:eastAsia="ja-JP"/>
          </w:rPr>
          <w:t>Editor’s Note: The d</w:t>
        </w:r>
      </w:ins>
      <w:ins w:id="29" w:author="Nokia-93" w:date="2025-11-20T16:40:00Z">
        <w:r w:rsidRPr="00DB35F2">
          <w:rPr>
            <w:lang w:eastAsia="ja-JP"/>
          </w:rPr>
          <w:t>escription of a resynchronisation procedure is FFS</w:t>
        </w:r>
      </w:ins>
      <w:ins w:id="30" w:author="Nokia-93" w:date="2025-11-20T16:40:00Z" w16du:dateUtc="2025-11-20T15:40:00Z">
        <w:r>
          <w:rPr>
            <w:lang w:eastAsia="ja-JP"/>
          </w:rPr>
          <w:t>.</w:t>
        </w:r>
      </w:ins>
    </w:p>
    <w:p w14:paraId="6BBEB9BF" w14:textId="7D886289" w:rsidR="00AC0BAA" w:rsidRPr="00AC0BAA" w:rsidRDefault="00AC0BAA" w:rsidP="00AC0BAA">
      <w:pPr>
        <w:rPr>
          <w:ins w:id="31" w:author="Nokia-93" w:date="2025-11-20T16:59:00Z"/>
          <w:lang w:eastAsia="ja-JP"/>
        </w:rPr>
      </w:pPr>
      <w:ins w:id="32" w:author="Nokia-93" w:date="2025-11-20T16:59:00Z">
        <w:r w:rsidRPr="00AC0BAA">
          <w:rPr>
            <w:lang w:eastAsia="ja-JP"/>
          </w:rPr>
          <w:t xml:space="preserve">Editor’s Note: </w:t>
        </w:r>
      </w:ins>
      <w:ins w:id="33" w:author="Nokia-93" w:date="2025-11-20T16:59:00Z" w16du:dateUtc="2025-11-20T15:59:00Z">
        <w:r>
          <w:rPr>
            <w:lang w:val="en-US" w:eastAsia="ja-JP"/>
          </w:rPr>
          <w:t>I</w:t>
        </w:r>
      </w:ins>
      <w:ins w:id="34" w:author="Nokia-93" w:date="2025-11-20T16:59:00Z">
        <w:r w:rsidRPr="00AC0BAA">
          <w:rPr>
            <w:lang w:eastAsia="ja-JP"/>
          </w:rPr>
          <w:t>t is FFS about the first registration procedure. </w:t>
        </w:r>
      </w:ins>
    </w:p>
    <w:p w14:paraId="0EE8B725" w14:textId="40E839A9" w:rsidR="00AC0BAA" w:rsidRPr="00AC0BAA" w:rsidRDefault="00AC0BAA" w:rsidP="00AC0BAA">
      <w:pPr>
        <w:rPr>
          <w:ins w:id="35" w:author="Nokia-93" w:date="2025-11-20T16:59:00Z"/>
          <w:lang w:eastAsia="ja-JP"/>
        </w:rPr>
      </w:pPr>
      <w:ins w:id="36" w:author="Nokia-93" w:date="2025-11-20T16:59:00Z">
        <w:r w:rsidRPr="00AC0BAA">
          <w:rPr>
            <w:lang w:eastAsia="ja-JP"/>
          </w:rPr>
          <w:t xml:space="preserve">Editor’s Note: </w:t>
        </w:r>
      </w:ins>
      <w:ins w:id="37" w:author="Nokia-93" w:date="2025-11-20T16:59:00Z" w16du:dateUtc="2025-11-20T15:59:00Z">
        <w:r>
          <w:rPr>
            <w:lang w:val="en-US" w:eastAsia="ja-JP"/>
          </w:rPr>
          <w:t>I</w:t>
        </w:r>
      </w:ins>
      <w:ins w:id="38" w:author="Nokia-93" w:date="2025-11-20T16:59:00Z">
        <w:r w:rsidRPr="00AC0BAA">
          <w:rPr>
            <w:lang w:eastAsia="ja-JP"/>
          </w:rPr>
          <w:t>t is FFS How are new encrypted SUPIs provisioned to UEs.</w:t>
        </w:r>
      </w:ins>
    </w:p>
    <w:p w14:paraId="10C6C981" w14:textId="561CA98B" w:rsidR="00AC0BAA" w:rsidRPr="00AC0BAA" w:rsidRDefault="00AC0BAA" w:rsidP="00AC0BAA">
      <w:pPr>
        <w:rPr>
          <w:ins w:id="39" w:author="Nokia-93" w:date="2025-11-20T16:59:00Z"/>
          <w:lang w:eastAsia="ja-JP"/>
        </w:rPr>
      </w:pPr>
      <w:ins w:id="40" w:author="Nokia-93" w:date="2025-11-20T16:59:00Z">
        <w:r w:rsidRPr="00AC0BAA">
          <w:rPr>
            <w:lang w:eastAsia="ja-JP"/>
          </w:rPr>
          <w:t xml:space="preserve">Editor’s Note: </w:t>
        </w:r>
      </w:ins>
      <w:ins w:id="41" w:author="Nokia-93" w:date="2025-11-20T17:00:00Z" w16du:dateUtc="2025-11-20T16:00:00Z">
        <w:r>
          <w:rPr>
            <w:lang w:val="en-US" w:eastAsia="ja-JP"/>
          </w:rPr>
          <w:t>I</w:t>
        </w:r>
      </w:ins>
      <w:ins w:id="42" w:author="Nokia-93" w:date="2025-11-20T16:59:00Z">
        <w:r w:rsidRPr="00AC0BAA">
          <w:rPr>
            <w:lang w:eastAsia="ja-JP"/>
          </w:rPr>
          <w:t>t is FFS How does the UDM regenerate the new symmetric keys for Pseudonyms.</w:t>
        </w:r>
      </w:ins>
    </w:p>
    <w:p w14:paraId="71326E4C" w14:textId="77777777" w:rsidR="00D72FA6" w:rsidRPr="00D72FA6" w:rsidRDefault="00D72FA6" w:rsidP="00D72FA6">
      <w:pPr>
        <w:rPr>
          <w:ins w:id="43" w:author="Nokia-93" w:date="2025-11-20T22:40:00Z"/>
          <w:lang w:eastAsia="ja-JP"/>
        </w:rPr>
      </w:pPr>
      <w:ins w:id="44" w:author="Nokia-93" w:date="2025-11-20T22:40:00Z">
        <w:r w:rsidRPr="00D72FA6">
          <w:rPr>
            <w:lang w:eastAsia="ja-JP"/>
          </w:rPr>
          <w:t>Editor’s Note: Resynchronization of desynchronized RANDs is FFS.</w:t>
        </w:r>
      </w:ins>
    </w:p>
    <w:p w14:paraId="43A03BDB" w14:textId="051C88D6" w:rsidR="00D72FA6" w:rsidRPr="00D72FA6" w:rsidRDefault="00D72FA6" w:rsidP="00D72FA6">
      <w:pPr>
        <w:rPr>
          <w:ins w:id="45" w:author="Nokia-93" w:date="2025-11-20T22:41:00Z"/>
          <w:lang w:val="en-US" w:eastAsia="ja-JP"/>
        </w:rPr>
      </w:pPr>
      <w:ins w:id="46" w:author="Nokia-93" w:date="2025-11-20T22:41:00Z">
        <w:r w:rsidRPr="00D72FA6">
          <w:rPr>
            <w:lang w:val="en-US" w:eastAsia="ja-JP"/>
          </w:rPr>
          <w:t>Editor’s Note: Impact on fulfilling LI requirements is FFS</w:t>
        </w:r>
      </w:ins>
      <w:ins w:id="47" w:author="Nokia-93" w:date="2025-11-20T22:41:00Z" w16du:dateUtc="2025-11-20T21:41:00Z">
        <w:r>
          <w:rPr>
            <w:lang w:val="en-US" w:eastAsia="ja-JP"/>
          </w:rPr>
          <w:t>.</w:t>
        </w:r>
      </w:ins>
    </w:p>
    <w:p w14:paraId="4CDF01B9" w14:textId="77777777" w:rsidR="00AC0BAA" w:rsidRPr="00D72FA6" w:rsidRDefault="00AC0BAA" w:rsidP="00B83345">
      <w:pPr>
        <w:rPr>
          <w:ins w:id="48" w:author="Nokia-93" w:date="2025-11-20T16:40:00Z" w16du:dateUtc="2025-11-20T15:40:00Z"/>
          <w:lang w:val="en-US" w:eastAsia="ja-JP"/>
        </w:rPr>
      </w:pPr>
    </w:p>
    <w:p w14:paraId="1460186C" w14:textId="77777777" w:rsidR="00DB35F2" w:rsidRDefault="00DB35F2" w:rsidP="00B83345">
      <w:pPr>
        <w:rPr>
          <w:ins w:id="49" w:author="Nokia-93" w:date="2025-11-20T16:40:00Z" w16du:dateUtc="2025-11-20T15:40:00Z"/>
          <w:lang w:eastAsia="ja-JP"/>
        </w:rPr>
      </w:pPr>
    </w:p>
    <w:p w14:paraId="464041AB" w14:textId="77777777" w:rsidR="00DB35F2" w:rsidRDefault="00DB35F2" w:rsidP="00B83345">
      <w:pPr>
        <w:rPr>
          <w:ins w:id="50" w:author="Nokia-93" w:date="2025-11-20T16:40:00Z" w16du:dateUtc="2025-11-20T15:40:00Z"/>
          <w:lang w:eastAsia="ja-JP"/>
        </w:rPr>
      </w:pPr>
    </w:p>
    <w:p w14:paraId="0A528A23" w14:textId="6E336F43" w:rsidR="00B83345" w:rsidRPr="00322268" w:rsidRDefault="00B83345" w:rsidP="00B83345">
      <w:pPr>
        <w:rPr>
          <w:ins w:id="51" w:author="Nokia-93" w:date="2025-11-07T14:02:00Z" w16du:dateUtc="2025-11-07T13:02:00Z"/>
          <w:lang w:eastAsia="ja-JP"/>
        </w:rPr>
      </w:pPr>
      <w:ins w:id="52" w:author="Nokia-93" w:date="2025-11-07T14:02:00Z" w16du:dateUtc="2025-11-07T13:02:00Z">
        <w:r w:rsidRPr="00322268">
          <w:rPr>
            <w:lang w:eastAsia="ja-JP"/>
          </w:rPr>
          <w:t>Overview of Encrypted SUCI in UDM:</w:t>
        </w:r>
      </w:ins>
    </w:p>
    <w:p w14:paraId="1B8A1278" w14:textId="77777777" w:rsidR="00B83345" w:rsidRDefault="00B83345" w:rsidP="00B83345">
      <w:pPr>
        <w:ind w:left="284"/>
        <w:jc w:val="center"/>
        <w:rPr>
          <w:ins w:id="53" w:author="Nokia-93" w:date="2025-11-07T14:02:00Z" w16du:dateUtc="2025-11-07T13:02:00Z"/>
        </w:rPr>
      </w:pPr>
      <w:ins w:id="54" w:author="Nokia-93" w:date="2025-11-07T14:02:00Z" w16du:dateUtc="2025-11-07T13:02:00Z">
        <w:r>
          <w:object w:dxaOrig="8311" w:dyaOrig="6841" w14:anchorId="41EAD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85pt;height:183.1pt" o:ole="">
              <v:imagedata r:id="rId12" o:title=""/>
            </v:shape>
            <o:OLEObject Type="Embed" ProgID="Visio.Drawing.15" ShapeID="_x0000_i1025" DrawAspect="Content" ObjectID="_1825183662" r:id="rId13"/>
          </w:object>
        </w:r>
      </w:ins>
    </w:p>
    <w:p w14:paraId="1AF35073" w14:textId="77777777" w:rsidR="00B83345" w:rsidRDefault="00B83345" w:rsidP="00B83345">
      <w:pPr>
        <w:ind w:left="425"/>
        <w:rPr>
          <w:ins w:id="55" w:author="Nokia-93" w:date="2025-11-07T14:02:00Z" w16du:dateUtc="2025-11-07T13:02:00Z"/>
        </w:rPr>
      </w:pPr>
      <w:ins w:id="56" w:author="Nokia-93" w:date="2025-11-07T14:02:00Z" w16du:dateUtc="2025-11-07T13:02:00Z">
        <w:r>
          <w:t>Figure 7.2.1.Y.2-1: Encrypted SUCI in UDM (overview)</w:t>
        </w:r>
      </w:ins>
    </w:p>
    <w:p w14:paraId="036210DE" w14:textId="77777777" w:rsidR="00B83345" w:rsidRDefault="00B83345" w:rsidP="00B83345">
      <w:pPr>
        <w:ind w:left="425"/>
        <w:rPr>
          <w:ins w:id="57" w:author="Nokia-93" w:date="2025-11-07T14:02:00Z" w16du:dateUtc="2025-11-07T13:02:00Z"/>
        </w:rPr>
      </w:pPr>
    </w:p>
    <w:p w14:paraId="642DB3E4" w14:textId="77777777" w:rsidR="00B83345" w:rsidRDefault="00B83345" w:rsidP="00B83345">
      <w:pPr>
        <w:ind w:left="425"/>
        <w:rPr>
          <w:ins w:id="58" w:author="Nokia-93" w:date="2025-11-07T14:02:00Z" w16du:dateUtc="2025-11-07T13:02:00Z"/>
          <w:rFonts w:cstheme="minorHAnsi"/>
          <w:i/>
          <w:iCs/>
          <w:color w:val="E7E6E6" w:themeColor="background2"/>
          <w:sz w:val="18"/>
          <w:szCs w:val="18"/>
        </w:rPr>
      </w:pPr>
      <w:ins w:id="59" w:author="Nokia-93" w:date="2025-11-07T14:02:00Z" w16du:dateUtc="2025-11-07T13:02:00Z">
        <w:r>
          <w:t>In the above F</w:t>
        </w:r>
        <w:del w:id="60" w:author="Nokia-93" w:date="2025-11-07T13:58:00Z" w16du:dateUtc="2025-11-07T12:58:00Z">
          <w:r w:rsidDel="00322268">
            <w:delText>f</w:delText>
          </w:r>
        </w:del>
        <w:r>
          <w:t xml:space="preserve">igure </w:t>
        </w:r>
        <w:r w:rsidRPr="00322268">
          <w:t>7.2.1.Y.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w:t>
        </w:r>
        <w:del w:id="61" w:author="Nokia-93" w:date="2025-11-07T13:59:00Z" w16du:dateUtc="2025-11-07T12:59:00Z">
          <w:r w:rsidDel="00322268">
            <w:delText>NC</w:delText>
          </w:r>
        </w:del>
        <w:r>
          <w:t>nc(RAND</w:t>
        </w:r>
        <w:r w:rsidRPr="00A67749">
          <w:rPr>
            <w:sz w:val="18"/>
          </w:rPr>
          <w:t>SUCI#1</w:t>
        </w:r>
        <w:r w:rsidRPr="00A10FE6">
          <w:t>)</w:t>
        </w:r>
        <w:r>
          <w:t>, Enc(RAND</w:t>
        </w:r>
        <w:r w:rsidRPr="00A67749">
          <w:rPr>
            <w:sz w:val="18"/>
          </w:rPr>
          <w:t>SUCI#2</w:t>
        </w:r>
        <w:r w:rsidRPr="00A10FE6">
          <w:t>)</w:t>
        </w:r>
        <w:r>
          <w:t>, etc.</w:t>
        </w:r>
      </w:ins>
    </w:p>
    <w:p w14:paraId="485B2837" w14:textId="77777777" w:rsidR="00B83345" w:rsidRPr="00120007" w:rsidRDefault="00B83345" w:rsidP="00B83345">
      <w:pPr>
        <w:rPr>
          <w:ins w:id="62" w:author="Nokia-93" w:date="2025-11-07T14:02:00Z" w16du:dateUtc="2025-11-07T13:02:00Z"/>
        </w:rPr>
      </w:pPr>
    </w:p>
    <w:p w14:paraId="6C229F84" w14:textId="77777777" w:rsidR="00B83345" w:rsidRPr="00322268" w:rsidRDefault="00B83345" w:rsidP="00B83345">
      <w:pPr>
        <w:rPr>
          <w:ins w:id="63" w:author="Nokia-93" w:date="2025-11-07T14:02:00Z" w16du:dateUtc="2025-11-07T13:02:00Z"/>
          <w:lang w:eastAsia="ja-JP"/>
        </w:rPr>
      </w:pPr>
      <w:ins w:id="64" w:author="Nokia-93" w:date="2025-11-07T14:02:00Z" w16du:dateUtc="2025-11-07T13:02:00Z">
        <w:r w:rsidRPr="00322268">
          <w:rPr>
            <w:lang w:eastAsia="ja-JP"/>
          </w:rPr>
          <w:t>Overview of Temporary SUCI:</w:t>
        </w:r>
      </w:ins>
    </w:p>
    <w:p w14:paraId="074E8D7B" w14:textId="77777777" w:rsidR="00B83345" w:rsidRDefault="00B83345" w:rsidP="00B83345">
      <w:pPr>
        <w:jc w:val="center"/>
        <w:rPr>
          <w:ins w:id="65" w:author="Nokia-93" w:date="2025-11-07T14:02:00Z" w16du:dateUtc="2025-11-07T13:02:00Z"/>
        </w:rPr>
      </w:pPr>
      <w:ins w:id="66" w:author="Nokia-93" w:date="2025-11-07T14:02:00Z" w16du:dateUtc="2025-11-07T13:02:00Z">
        <w:r>
          <w:object w:dxaOrig="23566" w:dyaOrig="13140" w14:anchorId="6A64B219">
            <v:shape id="_x0000_i1026" type="#_x0000_t75" style="width:517.3pt;height:287.15pt" o:ole="">
              <v:imagedata r:id="rId14" o:title=""/>
            </v:shape>
            <o:OLEObject Type="Embed" ProgID="Visio.Drawing.15" ShapeID="_x0000_i1026" DrawAspect="Content" ObjectID="_1825183663" r:id="rId15"/>
          </w:object>
        </w:r>
      </w:ins>
    </w:p>
    <w:p w14:paraId="6B966B57" w14:textId="77777777" w:rsidR="00B83345" w:rsidRDefault="00B83345" w:rsidP="00B83345">
      <w:pPr>
        <w:ind w:left="425"/>
        <w:rPr>
          <w:ins w:id="67" w:author="Nokia-93" w:date="2025-11-07T14:02:00Z" w16du:dateUtc="2025-11-07T13:02:00Z"/>
        </w:rPr>
      </w:pPr>
      <w:ins w:id="68" w:author="Nokia-93" w:date="2025-11-07T14:02:00Z" w16du:dateUtc="2025-11-07T13:02:00Z">
        <w:r>
          <w:t>Figure 7.2.1.Y.2-2: Temporary SUPI (overview)</w:t>
        </w:r>
      </w:ins>
    </w:p>
    <w:p w14:paraId="04A0E9A3" w14:textId="77777777" w:rsidR="00B83345" w:rsidRDefault="00B83345" w:rsidP="00B83345">
      <w:pPr>
        <w:rPr>
          <w:ins w:id="69" w:author="Nokia-93" w:date="2025-11-07T14:02:00Z" w16du:dateUtc="2025-11-07T13:02:00Z"/>
          <w:rFonts w:cstheme="minorHAnsi"/>
        </w:rPr>
      </w:pPr>
    </w:p>
    <w:p w14:paraId="2C2FBD9A" w14:textId="77777777" w:rsidR="00B83345" w:rsidRDefault="00B83345" w:rsidP="00B83345">
      <w:pPr>
        <w:rPr>
          <w:ins w:id="70" w:author="Nokia-93" w:date="2025-11-07T14:02:00Z" w16du:dateUtc="2025-11-07T13:02:00Z"/>
          <w:rFonts w:cstheme="minorHAnsi"/>
        </w:rPr>
      </w:pPr>
      <w:ins w:id="71" w:author="Nokia-93" w:date="2025-11-07T14:02:00Z" w16du:dateUtc="2025-11-07T13:02:00Z">
        <w:r>
          <w:rPr>
            <w:rFonts w:cstheme="minorHAnsi"/>
          </w:rPr>
          <w:t>The following steps are applicable:</w:t>
        </w:r>
      </w:ins>
    </w:p>
    <w:p w14:paraId="3E8976F1" w14:textId="77777777" w:rsidR="00B83345" w:rsidRPr="00B77379" w:rsidRDefault="00B83345" w:rsidP="00B83345">
      <w:pPr>
        <w:rPr>
          <w:ins w:id="72" w:author="Nokia-93" w:date="2025-11-07T14:02:00Z" w16du:dateUtc="2025-11-07T13:02:00Z"/>
          <w:rFonts w:cstheme="minorHAnsi"/>
        </w:rPr>
      </w:pPr>
      <w:ins w:id="73" w:author="Nokia-93" w:date="2025-11-07T14:02:00Z" w16du:dateUtc="2025-11-07T13:02: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3AA4C5A8" w14:textId="77777777" w:rsidR="00B83345" w:rsidRDefault="00B83345" w:rsidP="00B83345">
      <w:pPr>
        <w:rPr>
          <w:ins w:id="74" w:author="Nokia-93" w:date="2025-11-07T14:02:00Z" w16du:dateUtc="2025-11-07T13:02:00Z"/>
          <w:rFonts w:cstheme="minorHAnsi"/>
        </w:rPr>
      </w:pPr>
      <w:ins w:id="75" w:author="Nokia-93" w:date="2025-11-07T14:02:00Z" w16du:dateUtc="2025-11-07T13:02:00Z">
        <w:r>
          <w:rPr>
            <w:rFonts w:cstheme="minorHAnsi"/>
          </w:rPr>
          <w:t>2.) The list of encrypted SUCI’s is sent to the UE along with RAND</w:t>
        </w:r>
        <w:r w:rsidRPr="00A10FE6">
          <w:rPr>
            <w:rFonts w:cstheme="minorHAnsi"/>
            <w:sz w:val="16"/>
            <w:szCs w:val="18"/>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5E3F8A28" w14:textId="77777777" w:rsidR="00B83345" w:rsidRDefault="00B83345" w:rsidP="00B83345">
      <w:pPr>
        <w:rPr>
          <w:ins w:id="76" w:author="Nokia-93" w:date="2025-11-07T14:02:00Z" w16du:dateUtc="2025-11-07T13:02:00Z"/>
          <w:rFonts w:cstheme="minorHAnsi"/>
        </w:rPr>
      </w:pPr>
      <w:ins w:id="77" w:author="Nokia-93" w:date="2025-11-07T14:02:00Z" w16du:dateUtc="2025-11-07T13:02:00Z">
        <w:r>
          <w:rPr>
            <w:rFonts w:cstheme="minorHAnsi"/>
          </w:rPr>
          <w:t>3.) The UE is storing the received list of encrypted SUCI’s. USIM/ ME will also use RAND</w:t>
        </w:r>
        <w:r w:rsidRPr="00A10FE6">
          <w:rPr>
            <w:rFonts w:cstheme="minorHAnsi"/>
            <w:sz w:val="16"/>
            <w:szCs w:val="18"/>
          </w:rPr>
          <w:t>SUPI</w:t>
        </w:r>
        <w:r>
          <w:rPr>
            <w:rFonts w:cstheme="minorHAnsi"/>
          </w:rPr>
          <w:t xml:space="preserve"> to generate Key K</w:t>
        </w:r>
        <w:r w:rsidRPr="00A10FE6">
          <w:rPr>
            <w:rFonts w:cstheme="minorHAnsi"/>
            <w:sz w:val="16"/>
            <w:szCs w:val="18"/>
          </w:rPr>
          <w:t>SUPI</w:t>
        </w:r>
        <w:r>
          <w:rPr>
            <w:rFonts w:cstheme="minorHAnsi"/>
          </w:rPr>
          <w:t>.</w:t>
        </w:r>
      </w:ins>
    </w:p>
    <w:p w14:paraId="46A40F5A" w14:textId="77777777" w:rsidR="00B83345" w:rsidRDefault="00B83345" w:rsidP="00B83345">
      <w:pPr>
        <w:rPr>
          <w:ins w:id="78" w:author="Nokia-93" w:date="2025-11-07T14:02:00Z" w16du:dateUtc="2025-11-07T13:02:00Z"/>
          <w:rFonts w:cstheme="minorHAnsi"/>
        </w:rPr>
      </w:pPr>
      <w:ins w:id="79" w:author="Nokia-93" w:date="2025-11-07T14:02:00Z" w16du:dateUtc="2025-11-07T13:02:00Z">
        <w:r>
          <w:rPr>
            <w:rFonts w:cstheme="minorHAnsi"/>
          </w:rPr>
          <w:t>4.) The UE is now selecting one encrypted SUCI.</w:t>
        </w:r>
      </w:ins>
    </w:p>
    <w:p w14:paraId="1EEDBBFA" w14:textId="77777777" w:rsidR="00B83345" w:rsidRDefault="00B83345" w:rsidP="00B83345">
      <w:pPr>
        <w:rPr>
          <w:ins w:id="80" w:author="Nokia-93" w:date="2025-11-07T14:02:00Z" w16du:dateUtc="2025-11-07T13:02:00Z"/>
          <w:rFonts w:cstheme="minorHAnsi"/>
        </w:rPr>
      </w:pPr>
      <w:ins w:id="81" w:author="Nokia-93" w:date="2025-11-07T14:02:00Z" w16du:dateUtc="2025-11-07T13:02: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215115DA" w14:textId="77777777" w:rsidR="00B83345" w:rsidRDefault="00B83345" w:rsidP="00B83345">
      <w:pPr>
        <w:rPr>
          <w:ins w:id="82" w:author="Nokia-93" w:date="2025-11-07T14:02:00Z" w16du:dateUtc="2025-11-07T13:02:00Z"/>
          <w:rFonts w:cstheme="minorHAnsi"/>
        </w:rPr>
      </w:pPr>
      <w:ins w:id="83" w:author="Nokia-93" w:date="2025-11-07T14:02:00Z" w16du:dateUtc="2025-11-07T13:02: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3EC0103B" w14:textId="77777777" w:rsidR="00B83345" w:rsidRDefault="00B83345" w:rsidP="00B83345">
      <w:pPr>
        <w:rPr>
          <w:ins w:id="84" w:author="Nokia-93" w:date="2025-11-07T14:02:00Z" w16du:dateUtc="2025-11-07T13:02:00Z"/>
          <w:rFonts w:cstheme="minorHAnsi"/>
        </w:rPr>
      </w:pPr>
      <w:ins w:id="85" w:author="Nokia-93" w:date="2025-11-07T14:02:00Z" w16du:dateUtc="2025-11-07T13:02: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693B7E93" w14:textId="6A37A3C7" w:rsidR="00B83345" w:rsidRDefault="00B83345" w:rsidP="00B83345">
      <w:pPr>
        <w:rPr>
          <w:ins w:id="86" w:author="Nokia-93" w:date="2025-11-07T14:02:00Z" w16du:dateUtc="2025-11-07T13:02:00Z"/>
          <w:rFonts w:cstheme="minorHAnsi"/>
        </w:rPr>
      </w:pPr>
      <w:ins w:id="87" w:author="Nokia-93" w:date="2025-11-07T14:02:00Z" w16du:dateUtc="2025-11-07T13:02:00Z">
        <w:r>
          <w:rPr>
            <w:rFonts w:cstheme="minorHAnsi"/>
          </w:rPr>
          <w:t xml:space="preserve">8.) After successful encrypted SUCI usage, both UE and UDM deletes this value from the list and same UE </w:t>
        </w:r>
      </w:ins>
      <w:ins w:id="88" w:author="Nokia-93" w:date="2025-11-10T07:39:00Z" w16du:dateUtc="2025-11-10T06:39:00Z">
        <w:r w:rsidR="00601C83">
          <w:rPr>
            <w:rFonts w:cstheme="minorHAnsi"/>
          </w:rPr>
          <w:t>can’t</w:t>
        </w:r>
      </w:ins>
      <w:ins w:id="89" w:author="Nokia-93" w:date="2025-11-07T14:02:00Z" w16du:dateUtc="2025-11-07T13:02:00Z">
        <w:r>
          <w:rPr>
            <w:rFonts w:cstheme="minorHAnsi"/>
          </w:rPr>
          <w:t xml:space="preserve"> use the same for further communications.</w:t>
        </w:r>
      </w:ins>
    </w:p>
    <w:p w14:paraId="2A73B0C2" w14:textId="77777777" w:rsidR="00B83345" w:rsidRDefault="00B83345" w:rsidP="00B83345">
      <w:pPr>
        <w:rPr>
          <w:ins w:id="90" w:author="Nokia-93" w:date="2025-11-07T14:02:00Z" w16du:dateUtc="2025-11-07T13:02:00Z"/>
          <w:rFonts w:cstheme="minorHAnsi"/>
        </w:rPr>
      </w:pPr>
      <w:ins w:id="91" w:author="Nokia-93" w:date="2025-11-07T14:02:00Z" w16du:dateUtc="2025-11-07T13:02:00Z">
        <w:r>
          <w:rPr>
            <w:rFonts w:cstheme="minorHAnsi"/>
          </w:rPr>
          <w:lastRenderedPageBreak/>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3350D6C6" w14:textId="77777777" w:rsidR="00B83345" w:rsidRPr="001E068F" w:rsidRDefault="00B83345" w:rsidP="00B83345">
      <w:pPr>
        <w:ind w:left="-993"/>
        <w:rPr>
          <w:ins w:id="92" w:author="Nokia-93" w:date="2025-11-07T14:02:00Z" w16du:dateUtc="2025-11-07T13:02:00Z"/>
          <w:lang w:eastAsia="ja-JP"/>
        </w:rPr>
      </w:pPr>
    </w:p>
    <w:p w14:paraId="3F4C2AAB" w14:textId="77777777" w:rsidR="00B83345" w:rsidRDefault="00B83345" w:rsidP="00B83345">
      <w:pPr>
        <w:pStyle w:val="Heading3"/>
        <w:rPr>
          <w:ins w:id="93" w:author="Nokia-93" w:date="2025-11-07T14:02:00Z" w16du:dateUtc="2025-11-07T13:02:00Z"/>
          <w:lang w:eastAsia="ja-JP"/>
        </w:rPr>
      </w:pPr>
      <w:bookmarkStart w:id="94" w:name="_Toc211866809"/>
      <w:bookmarkStart w:id="95" w:name="_Toc211867889"/>
      <w:ins w:id="96" w:author="Nokia-93" w:date="2025-11-07T14:02:00Z" w16du:dateUtc="2025-11-07T13:02:00Z">
        <w:r>
          <w:rPr>
            <w:lang w:eastAsia="ja-JP"/>
          </w:rPr>
          <w:t xml:space="preserve">7.2.1.Y.3 </w:t>
        </w:r>
        <w:r>
          <w:rPr>
            <w:lang w:eastAsia="ja-JP"/>
          </w:rPr>
          <w:tab/>
          <w:t>Evaluation</w:t>
        </w:r>
        <w:bookmarkEnd w:id="94"/>
        <w:bookmarkEnd w:id="95"/>
      </w:ins>
    </w:p>
    <w:p w14:paraId="680DB98F" w14:textId="77777777" w:rsidR="00B83345" w:rsidRDefault="00B83345" w:rsidP="00B83345">
      <w:pPr>
        <w:rPr>
          <w:ins w:id="97" w:author="Nokia-93" w:date="2025-11-07T14:02:00Z" w16du:dateUtc="2025-11-07T13:02:00Z"/>
          <w:lang w:val="en-US"/>
        </w:rPr>
      </w:pPr>
      <w:ins w:id="98" w:author="Nokia-93" w:date="2025-11-07T14:02:00Z" w16du:dateUtc="2025-11-07T13:02:00Z">
        <w:r>
          <w:rPr>
            <w:lang w:val="en-US"/>
          </w:rPr>
          <w:t>TBD</w:t>
        </w:r>
      </w:ins>
    </w:p>
    <w:p w14:paraId="7194A22D" w14:textId="77777777" w:rsidR="00B83345" w:rsidRPr="00E84AD3" w:rsidRDefault="00B83345" w:rsidP="00B83345">
      <w:pPr>
        <w:rPr>
          <w:ins w:id="99" w:author="Nokia-93" w:date="2025-11-07T14:02:00Z" w16du:dateUtc="2025-11-07T13:02:00Z"/>
          <w:color w:val="FF0000"/>
          <w:lang w:val="en-US"/>
        </w:rPr>
      </w:pPr>
      <w:ins w:id="100" w:author="Nokia-93" w:date="2025-11-07T14:02:00Z" w16du:dateUtc="2025-11-07T13:02:00Z">
        <w:r w:rsidRPr="00E84AD3">
          <w:rPr>
            <w:color w:val="FF0000"/>
          </w:rPr>
          <w:t>Editor’s Note: Further evaluation to be added.</w:t>
        </w:r>
      </w:ins>
    </w:p>
    <w:p w14:paraId="6E1E8285" w14:textId="77777777" w:rsidR="00B83345" w:rsidRDefault="00B83345" w:rsidP="00B83345">
      <w:pPr>
        <w:rPr>
          <w:ins w:id="101" w:author="Nokia-93" w:date="2025-11-07T14:02:00Z" w16du:dateUtc="2025-11-07T13:02:00Z"/>
          <w:lang w:val="en-US"/>
        </w:rPr>
      </w:pPr>
    </w:p>
    <w:p w14:paraId="12010186" w14:textId="77777777" w:rsidR="003C5887" w:rsidRPr="00B83345" w:rsidRDefault="003C5887">
      <w:pPr>
        <w:rPr>
          <w:lang w:val="en-US"/>
        </w:rPr>
      </w:pPr>
    </w:p>
    <w:p w14:paraId="3EB1285A" w14:textId="77777777" w:rsidR="00FB6ED5" w:rsidRDefault="00FB6ED5"/>
    <w:p w14:paraId="3916D3EF" w14:textId="77777777" w:rsidR="00FB6ED5" w:rsidRDefault="00FB6ED5"/>
    <w:p w14:paraId="440D4BC1" w14:textId="77777777" w:rsidR="00FB6ED5" w:rsidRDefault="00FB6ED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291700" w14:textId="77777777" w:rsidR="0027725A" w:rsidRDefault="0027725A">
      <w:r>
        <w:separator/>
      </w:r>
    </w:p>
  </w:endnote>
  <w:endnote w:type="continuationSeparator" w:id="0">
    <w:p w14:paraId="012BCCAD" w14:textId="77777777" w:rsidR="0027725A" w:rsidRDefault="00277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600BDB" w14:textId="77777777" w:rsidR="0027725A" w:rsidRDefault="0027725A">
      <w:r>
        <w:separator/>
      </w:r>
    </w:p>
  </w:footnote>
  <w:footnote w:type="continuationSeparator" w:id="0">
    <w:p w14:paraId="5797CB06" w14:textId="77777777" w:rsidR="0027725A" w:rsidRDefault="002772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F58"/>
    <w:rsid w:val="00032590"/>
    <w:rsid w:val="000358F8"/>
    <w:rsid w:val="000369AA"/>
    <w:rsid w:val="00063B15"/>
    <w:rsid w:val="0007215F"/>
    <w:rsid w:val="000B59EB"/>
    <w:rsid w:val="000E4AB7"/>
    <w:rsid w:val="000F6886"/>
    <w:rsid w:val="000F6911"/>
    <w:rsid w:val="001012C1"/>
    <w:rsid w:val="0010504F"/>
    <w:rsid w:val="00120007"/>
    <w:rsid w:val="001370F7"/>
    <w:rsid w:val="00141EBC"/>
    <w:rsid w:val="00151900"/>
    <w:rsid w:val="001604A8"/>
    <w:rsid w:val="001634FA"/>
    <w:rsid w:val="0017089E"/>
    <w:rsid w:val="00183319"/>
    <w:rsid w:val="001909BC"/>
    <w:rsid w:val="001932E7"/>
    <w:rsid w:val="0019693A"/>
    <w:rsid w:val="001A201C"/>
    <w:rsid w:val="001B093A"/>
    <w:rsid w:val="001B3E5F"/>
    <w:rsid w:val="001C4DED"/>
    <w:rsid w:val="001C5CF1"/>
    <w:rsid w:val="001E068F"/>
    <w:rsid w:val="001F2D82"/>
    <w:rsid w:val="001F45A5"/>
    <w:rsid w:val="002000EF"/>
    <w:rsid w:val="0020668C"/>
    <w:rsid w:val="00214DF0"/>
    <w:rsid w:val="00222BEB"/>
    <w:rsid w:val="0022486B"/>
    <w:rsid w:val="002474B7"/>
    <w:rsid w:val="00254C08"/>
    <w:rsid w:val="00257DB5"/>
    <w:rsid w:val="00266561"/>
    <w:rsid w:val="0027725A"/>
    <w:rsid w:val="002858A0"/>
    <w:rsid w:val="00287C53"/>
    <w:rsid w:val="00297660"/>
    <w:rsid w:val="002C7896"/>
    <w:rsid w:val="002D4615"/>
    <w:rsid w:val="00302BCF"/>
    <w:rsid w:val="0032150F"/>
    <w:rsid w:val="00322268"/>
    <w:rsid w:val="00326A67"/>
    <w:rsid w:val="00327243"/>
    <w:rsid w:val="003325E4"/>
    <w:rsid w:val="00364E7B"/>
    <w:rsid w:val="00365047"/>
    <w:rsid w:val="00370B6B"/>
    <w:rsid w:val="003807E2"/>
    <w:rsid w:val="003B08F7"/>
    <w:rsid w:val="003B23BE"/>
    <w:rsid w:val="003C0A7D"/>
    <w:rsid w:val="003C5887"/>
    <w:rsid w:val="003D369B"/>
    <w:rsid w:val="004054C1"/>
    <w:rsid w:val="0041457A"/>
    <w:rsid w:val="00436707"/>
    <w:rsid w:val="0044235F"/>
    <w:rsid w:val="004721C0"/>
    <w:rsid w:val="00491F03"/>
    <w:rsid w:val="00493E5A"/>
    <w:rsid w:val="004A28D7"/>
    <w:rsid w:val="004D2B55"/>
    <w:rsid w:val="004D3BF3"/>
    <w:rsid w:val="004D7D09"/>
    <w:rsid w:val="004E2F92"/>
    <w:rsid w:val="00503044"/>
    <w:rsid w:val="005042DB"/>
    <w:rsid w:val="0051513A"/>
    <w:rsid w:val="0051688C"/>
    <w:rsid w:val="00530922"/>
    <w:rsid w:val="00550DCE"/>
    <w:rsid w:val="00551CBB"/>
    <w:rsid w:val="0055332F"/>
    <w:rsid w:val="00564FF0"/>
    <w:rsid w:val="00581278"/>
    <w:rsid w:val="005817F9"/>
    <w:rsid w:val="00587CB1"/>
    <w:rsid w:val="005D467B"/>
    <w:rsid w:val="00601C83"/>
    <w:rsid w:val="00610FC8"/>
    <w:rsid w:val="006477C6"/>
    <w:rsid w:val="00653E2A"/>
    <w:rsid w:val="0069541A"/>
    <w:rsid w:val="00695599"/>
    <w:rsid w:val="006C6529"/>
    <w:rsid w:val="006E2425"/>
    <w:rsid w:val="0070660C"/>
    <w:rsid w:val="007074E8"/>
    <w:rsid w:val="00715475"/>
    <w:rsid w:val="00723E89"/>
    <w:rsid w:val="007520D0"/>
    <w:rsid w:val="007560B8"/>
    <w:rsid w:val="0076222B"/>
    <w:rsid w:val="00780A06"/>
    <w:rsid w:val="00785301"/>
    <w:rsid w:val="00793D77"/>
    <w:rsid w:val="00796AC2"/>
    <w:rsid w:val="007D7C8B"/>
    <w:rsid w:val="007E74B7"/>
    <w:rsid w:val="008058E8"/>
    <w:rsid w:val="008148DA"/>
    <w:rsid w:val="00814A4C"/>
    <w:rsid w:val="0082707E"/>
    <w:rsid w:val="00837772"/>
    <w:rsid w:val="00852C16"/>
    <w:rsid w:val="0085431E"/>
    <w:rsid w:val="008B23C3"/>
    <w:rsid w:val="008B4AAF"/>
    <w:rsid w:val="008C5E1D"/>
    <w:rsid w:val="009158D2"/>
    <w:rsid w:val="009255E7"/>
    <w:rsid w:val="0094106C"/>
    <w:rsid w:val="00970DDD"/>
    <w:rsid w:val="009808B9"/>
    <w:rsid w:val="00982BA7"/>
    <w:rsid w:val="009A21B0"/>
    <w:rsid w:val="009A3FA5"/>
    <w:rsid w:val="009A7BF5"/>
    <w:rsid w:val="009B7240"/>
    <w:rsid w:val="009C7E7C"/>
    <w:rsid w:val="009D15E9"/>
    <w:rsid w:val="00A34787"/>
    <w:rsid w:val="00A42D6A"/>
    <w:rsid w:val="00A45EDA"/>
    <w:rsid w:val="00A4787E"/>
    <w:rsid w:val="00A819D2"/>
    <w:rsid w:val="00A86F5F"/>
    <w:rsid w:val="00A966B5"/>
    <w:rsid w:val="00A97832"/>
    <w:rsid w:val="00AA3DBE"/>
    <w:rsid w:val="00AA7E59"/>
    <w:rsid w:val="00AC0BAA"/>
    <w:rsid w:val="00AC3CD0"/>
    <w:rsid w:val="00AE35AD"/>
    <w:rsid w:val="00AF3D07"/>
    <w:rsid w:val="00B07562"/>
    <w:rsid w:val="00B1513B"/>
    <w:rsid w:val="00B178A8"/>
    <w:rsid w:val="00B32C34"/>
    <w:rsid w:val="00B41104"/>
    <w:rsid w:val="00B73EB5"/>
    <w:rsid w:val="00B7535F"/>
    <w:rsid w:val="00B811A7"/>
    <w:rsid w:val="00B825AB"/>
    <w:rsid w:val="00B83345"/>
    <w:rsid w:val="00BA4BE2"/>
    <w:rsid w:val="00BB7556"/>
    <w:rsid w:val="00BC282C"/>
    <w:rsid w:val="00BD1620"/>
    <w:rsid w:val="00BE2277"/>
    <w:rsid w:val="00BF3721"/>
    <w:rsid w:val="00BF7C8E"/>
    <w:rsid w:val="00C16418"/>
    <w:rsid w:val="00C4347D"/>
    <w:rsid w:val="00C43DF5"/>
    <w:rsid w:val="00C56F8B"/>
    <w:rsid w:val="00C601CB"/>
    <w:rsid w:val="00C646E7"/>
    <w:rsid w:val="00C86F41"/>
    <w:rsid w:val="00C87441"/>
    <w:rsid w:val="00C93D83"/>
    <w:rsid w:val="00CA4E47"/>
    <w:rsid w:val="00CC4471"/>
    <w:rsid w:val="00CD1DBF"/>
    <w:rsid w:val="00D07287"/>
    <w:rsid w:val="00D318B2"/>
    <w:rsid w:val="00D55FB4"/>
    <w:rsid w:val="00D56418"/>
    <w:rsid w:val="00D72FA6"/>
    <w:rsid w:val="00D74680"/>
    <w:rsid w:val="00D81E43"/>
    <w:rsid w:val="00D867B7"/>
    <w:rsid w:val="00D941EC"/>
    <w:rsid w:val="00DB35F2"/>
    <w:rsid w:val="00E002DE"/>
    <w:rsid w:val="00E124E2"/>
    <w:rsid w:val="00E1464D"/>
    <w:rsid w:val="00E17D9A"/>
    <w:rsid w:val="00E25D01"/>
    <w:rsid w:val="00E25F3F"/>
    <w:rsid w:val="00E54C0A"/>
    <w:rsid w:val="00E6763C"/>
    <w:rsid w:val="00E72757"/>
    <w:rsid w:val="00E830F2"/>
    <w:rsid w:val="00E84AD3"/>
    <w:rsid w:val="00EB37E0"/>
    <w:rsid w:val="00EB52DE"/>
    <w:rsid w:val="00EC0CC7"/>
    <w:rsid w:val="00EC55EE"/>
    <w:rsid w:val="00EE27DC"/>
    <w:rsid w:val="00EE4F03"/>
    <w:rsid w:val="00EF4CFF"/>
    <w:rsid w:val="00F21090"/>
    <w:rsid w:val="00F30FD1"/>
    <w:rsid w:val="00F431B2"/>
    <w:rsid w:val="00F51215"/>
    <w:rsid w:val="00F57C87"/>
    <w:rsid w:val="00F64D5B"/>
    <w:rsid w:val="00F6525A"/>
    <w:rsid w:val="00F7220B"/>
    <w:rsid w:val="00F81379"/>
    <w:rsid w:val="00F8468A"/>
    <w:rsid w:val="00F93E90"/>
    <w:rsid w:val="00FB6ED5"/>
    <w:rsid w:val="00FE5D30"/>
    <w:rsid w:val="00FE681E"/>
    <w:rsid w:val="01F9D83B"/>
    <w:rsid w:val="0E897EB3"/>
    <w:rsid w:val="10E1B521"/>
    <w:rsid w:val="1490C8B7"/>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character" w:customStyle="1" w:styleId="EXChar">
    <w:name w:val="EX Char"/>
    <w:link w:val="EX"/>
    <w:qFormat/>
    <w:locked/>
    <w:rsid w:val="00EE27DC"/>
    <w:rPr>
      <w:rFonts w:ascii="Times New Roman" w:hAnsi="Times New Roman"/>
      <w:lang w:eastAsia="en-US"/>
    </w:rPr>
  </w:style>
  <w:style w:type="character" w:customStyle="1" w:styleId="EditorsNote0">
    <w:name w:val="Editor's Note (文字)"/>
    <w:basedOn w:val="DefaultParagraphFont"/>
    <w:rsid w:val="00FB6ED5"/>
    <w:rPr>
      <w:color w:val="FF0000"/>
      <w:lang w:eastAsia="en-US"/>
    </w:rPr>
  </w:style>
  <w:style w:type="character" w:customStyle="1" w:styleId="EN">
    <w:name w:val="EN (文字)"/>
    <w:basedOn w:val="EditorsNote0"/>
    <w:rsid w:val="00FB6ED5"/>
    <w:rPr>
      <w:color w:val="FF0000"/>
      <w:lang w:eastAsia="ja-JP"/>
    </w:rPr>
  </w:style>
  <w:style w:type="character" w:customStyle="1" w:styleId="Heading2Char">
    <w:name w:val="Heading 2 Char"/>
    <w:basedOn w:val="DefaultParagraphFont"/>
    <w:link w:val="Heading2"/>
    <w:rsid w:val="0032226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0716</_dlc_DocId>
    <_dlc_DocIdUrl xmlns="71c5aaf6-e6ce-465b-b873-5148d2a4c105">
      <Url>https://nokia.sharepoint.com/sites/gxp/_layouts/15/DocIdRedir.aspx?ID=RBI5PAMIO524-1616901215-60716</Url>
      <Description>RBI5PAMIO524-1616901215-60716</Description>
    </_dlc_DocIdUrl>
    <TranslatedLang xmlns="3f2ce089-3858-4176-9a21-a30f9204848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9D3317-E29E-4A29-A336-2CD64ABF8EF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FDB2E900-666B-42D0-8CA7-DBE34D8449EA}">
  <ds:schemaRefs>
    <ds:schemaRef ds:uri="http://schemas.microsoft.com/sharepoint/v3/contenttype/forms"/>
  </ds:schemaRefs>
</ds:datastoreItem>
</file>

<file path=customXml/itemProps3.xml><?xml version="1.0" encoding="utf-8"?>
<ds:datastoreItem xmlns:ds="http://schemas.openxmlformats.org/officeDocument/2006/customXml" ds:itemID="{B5C731A8-2E72-4A88-B142-1B102F44EC15}">
  <ds:schemaRefs>
    <ds:schemaRef ds:uri="http://schemas.microsoft.com/sharepoint/events"/>
  </ds:schemaRefs>
</ds:datastoreItem>
</file>

<file path=customXml/itemProps4.xml><?xml version="1.0" encoding="utf-8"?>
<ds:datastoreItem xmlns:ds="http://schemas.openxmlformats.org/officeDocument/2006/customXml" ds:itemID="{F2A51A22-4868-4357-946A-CC6307E26886}">
  <ds:schemaRefs>
    <ds:schemaRef ds:uri="Microsoft.SharePoint.Taxonomy.ContentTypeSync"/>
  </ds:schemaRefs>
</ds:datastoreItem>
</file>

<file path=customXml/itemProps5.xml><?xml version="1.0" encoding="utf-8"?>
<ds:datastoreItem xmlns:ds="http://schemas.openxmlformats.org/officeDocument/2006/customXml" ds:itemID="{32FCFC0A-1D39-48E3-97C5-A1BA39A0F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5</Pages>
  <Words>1040</Words>
  <Characters>592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8</cp:revision>
  <cp:lastPrinted>1900-01-01T05:00:00Z</cp:lastPrinted>
  <dcterms:created xsi:type="dcterms:W3CDTF">2025-11-20T15:39:00Z</dcterms:created>
  <dcterms:modified xsi:type="dcterms:W3CDTF">2025-11-20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3ae7159c-a8d9-4f07-817f-201252d142a5</vt:lpwstr>
  </property>
  <property fmtid="{D5CDD505-2E9C-101B-9397-08002B2CF9AE}" pid="5" name="MediaServiceImageTags">
    <vt:lpwstr/>
  </property>
</Properties>
</file>